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7"/>
  </p:notesMasterIdLst>
  <p:sldIdLst>
    <p:sldId id="281" r:id="rId2"/>
    <p:sldId id="267" r:id="rId3"/>
    <p:sldId id="371" r:id="rId4"/>
    <p:sldId id="372" r:id="rId5"/>
    <p:sldId id="373" r:id="rId6"/>
    <p:sldId id="300" r:id="rId7"/>
    <p:sldId id="374" r:id="rId8"/>
    <p:sldId id="271" r:id="rId9"/>
    <p:sldId id="369" r:id="rId10"/>
    <p:sldId id="375" r:id="rId11"/>
    <p:sldId id="376" r:id="rId12"/>
    <p:sldId id="286" r:id="rId13"/>
    <p:sldId id="377" r:id="rId14"/>
    <p:sldId id="370" r:id="rId15"/>
    <p:sldId id="260" r:id="rId1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vincent rafik" initials="vr" lastIdx="1" clrIdx="0">
    <p:extLst>
      <p:ext uri="{19B8F6BF-5375-455C-9EA6-DF929625EA0E}">
        <p15:presenceInfo xmlns:p15="http://schemas.microsoft.com/office/powerpoint/2012/main" userId="d918a62da3cba9ac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79BB932-9B54-4AEC-87FE-DD4FF97997A1}" v="216" dt="2020-10-01T22:19:53.30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B344D84-9AFB-497E-A393-DC336BA19D2E}" styleName="Style moyen 3 - Accentuation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F5AB1C69-6EDB-4FF4-983F-18BD219EF322}" styleName="Style moyen 2 - Accentuation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E9639D4-E3E2-4D34-9284-5A2195B3D0D7}" styleName="Style clair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786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vincent rafik" userId="d918a62da3cba9ac" providerId="LiveId" clId="{B79BB932-9B54-4AEC-87FE-DD4FF97997A1}"/>
    <pc:docChg chg="undo custSel addSld delSld modSld sldOrd">
      <pc:chgData name="vincent rafik" userId="d918a62da3cba9ac" providerId="LiveId" clId="{B79BB932-9B54-4AEC-87FE-DD4FF97997A1}" dt="2020-10-01T22:19:53.302" v="1181"/>
      <pc:docMkLst>
        <pc:docMk/>
      </pc:docMkLst>
      <pc:sldChg chg="addSp delSp modSp mod">
        <pc:chgData name="vincent rafik" userId="d918a62da3cba9ac" providerId="LiveId" clId="{B79BB932-9B54-4AEC-87FE-DD4FF97997A1}" dt="2020-10-01T22:19:53.302" v="1181"/>
        <pc:sldMkLst>
          <pc:docMk/>
          <pc:sldMk cId="593080833" sldId="260"/>
        </pc:sldMkLst>
        <pc:spChg chg="del">
          <ac:chgData name="vincent rafik" userId="d918a62da3cba9ac" providerId="LiveId" clId="{B79BB932-9B54-4AEC-87FE-DD4FF97997A1}" dt="2020-10-01T22:18:25.367" v="1152" actId="478"/>
          <ac:spMkLst>
            <pc:docMk/>
            <pc:sldMk cId="593080833" sldId="260"/>
            <ac:spMk id="2" creationId="{4F41B4AA-B512-44F6-BB01-E753D1CE89DF}"/>
          </ac:spMkLst>
        </pc:spChg>
        <pc:spChg chg="del">
          <ac:chgData name="vincent rafik" userId="d918a62da3cba9ac" providerId="LiveId" clId="{B79BB932-9B54-4AEC-87FE-DD4FF97997A1}" dt="2020-10-01T22:18:23.870" v="1151" actId="478"/>
          <ac:spMkLst>
            <pc:docMk/>
            <pc:sldMk cId="593080833" sldId="260"/>
            <ac:spMk id="3" creationId="{2F7CA32B-C7AA-46EF-81C2-B7AFC8E64EB8}"/>
          </ac:spMkLst>
        </pc:spChg>
        <pc:spChg chg="add mod">
          <ac:chgData name="vincent rafik" userId="d918a62da3cba9ac" providerId="LiveId" clId="{B79BB932-9B54-4AEC-87FE-DD4FF97997A1}" dt="2020-10-01T22:19:53.302" v="1181"/>
          <ac:spMkLst>
            <pc:docMk/>
            <pc:sldMk cId="593080833" sldId="260"/>
            <ac:spMk id="7" creationId="{411B449F-5453-4354-AD69-6C49B654C73D}"/>
          </ac:spMkLst>
        </pc:spChg>
        <pc:spChg chg="del">
          <ac:chgData name="vincent rafik" userId="d918a62da3cba9ac" providerId="LiveId" clId="{B79BB932-9B54-4AEC-87FE-DD4FF97997A1}" dt="2020-10-01T22:18:23.130" v="1150" actId="478"/>
          <ac:spMkLst>
            <pc:docMk/>
            <pc:sldMk cId="593080833" sldId="260"/>
            <ac:spMk id="8" creationId="{C92460F7-8A97-4601-BDF2-45A3BEEBC434}"/>
          </ac:spMkLst>
        </pc:spChg>
        <pc:spChg chg="add mod">
          <ac:chgData name="vincent rafik" userId="d918a62da3cba9ac" providerId="LiveId" clId="{B79BB932-9B54-4AEC-87FE-DD4FF97997A1}" dt="2020-10-01T22:19:53.302" v="1181"/>
          <ac:spMkLst>
            <pc:docMk/>
            <pc:sldMk cId="593080833" sldId="260"/>
            <ac:spMk id="9" creationId="{D7ECA32E-DCC8-4DE6-931B-8582E02D1FAA}"/>
          </ac:spMkLst>
        </pc:spChg>
        <pc:spChg chg="add mod">
          <ac:chgData name="vincent rafik" userId="d918a62da3cba9ac" providerId="LiveId" clId="{B79BB932-9B54-4AEC-87FE-DD4FF97997A1}" dt="2020-10-01T22:19:53.302" v="1181"/>
          <ac:spMkLst>
            <pc:docMk/>
            <pc:sldMk cId="593080833" sldId="260"/>
            <ac:spMk id="10" creationId="{29BB438D-5858-4D50-8822-718B4448B1BE}"/>
          </ac:spMkLst>
        </pc:spChg>
      </pc:sldChg>
      <pc:sldChg chg="addSp delSp modSp mod">
        <pc:chgData name="vincent rafik" userId="d918a62da3cba9ac" providerId="LiveId" clId="{B79BB932-9B54-4AEC-87FE-DD4FF97997A1}" dt="2020-10-01T22:18:45.160" v="1155" actId="121"/>
        <pc:sldMkLst>
          <pc:docMk/>
          <pc:sldMk cId="2174273386" sldId="267"/>
        </pc:sldMkLst>
        <pc:spChg chg="del">
          <ac:chgData name="vincent rafik" userId="d918a62da3cba9ac" providerId="LiveId" clId="{B79BB932-9B54-4AEC-87FE-DD4FF97997A1}" dt="2020-10-01T22:16:58.967" v="1110" actId="478"/>
          <ac:spMkLst>
            <pc:docMk/>
            <pc:sldMk cId="2174273386" sldId="267"/>
            <ac:spMk id="3" creationId="{70C0E15A-E069-4672-8055-1B44E3C784B9}"/>
          </ac:spMkLst>
        </pc:spChg>
        <pc:spChg chg="mod">
          <ac:chgData name="vincent rafik" userId="d918a62da3cba9ac" providerId="LiveId" clId="{B79BB932-9B54-4AEC-87FE-DD4FF97997A1}" dt="2020-10-01T21:49:49.360" v="433" actId="20577"/>
          <ac:spMkLst>
            <pc:docMk/>
            <pc:sldMk cId="2174273386" sldId="267"/>
            <ac:spMk id="5" creationId="{94CE0EA0-9B4E-4436-A369-01A3AD1623AA}"/>
          </ac:spMkLst>
        </pc:spChg>
        <pc:spChg chg="add mod">
          <ac:chgData name="vincent rafik" userId="d918a62da3cba9ac" providerId="LiveId" clId="{B79BB932-9B54-4AEC-87FE-DD4FF97997A1}" dt="2020-10-01T22:18:45.160" v="1155" actId="121"/>
          <ac:spMkLst>
            <pc:docMk/>
            <pc:sldMk cId="2174273386" sldId="267"/>
            <ac:spMk id="16" creationId="{D359E2E4-07FB-4BB6-86EF-30D32115BC43}"/>
          </ac:spMkLst>
        </pc:spChg>
        <pc:spChg chg="del">
          <ac:chgData name="vincent rafik" userId="d918a62da3cba9ac" providerId="LiveId" clId="{B79BB932-9B54-4AEC-87FE-DD4FF97997A1}" dt="2020-10-01T22:17:02.005" v="1112" actId="478"/>
          <ac:spMkLst>
            <pc:docMk/>
            <pc:sldMk cId="2174273386" sldId="267"/>
            <ac:spMk id="18" creationId="{38450FB5-F0B5-4647-843A-B4D497C74758}"/>
          </ac:spMkLst>
        </pc:spChg>
        <pc:spChg chg="del">
          <ac:chgData name="vincent rafik" userId="d918a62da3cba9ac" providerId="LiveId" clId="{B79BB932-9B54-4AEC-87FE-DD4FF97997A1}" dt="2020-10-01T22:16:59.536" v="1111" actId="478"/>
          <ac:spMkLst>
            <pc:docMk/>
            <pc:sldMk cId="2174273386" sldId="267"/>
            <ac:spMk id="19" creationId="{C79C10D9-DC06-4FAF-939D-7E95178A28FE}"/>
          </ac:spMkLst>
        </pc:spChg>
        <pc:spChg chg="add mod">
          <ac:chgData name="vincent rafik" userId="d918a62da3cba9ac" providerId="LiveId" clId="{B79BB932-9B54-4AEC-87FE-DD4FF97997A1}" dt="2020-10-01T22:18:36.136" v="1153"/>
          <ac:spMkLst>
            <pc:docMk/>
            <pc:sldMk cId="2174273386" sldId="267"/>
            <ac:spMk id="22" creationId="{4293FC12-CE0C-4C70-85BF-D8C5E2EF7D6B}"/>
          </ac:spMkLst>
        </pc:spChg>
        <pc:spChg chg="add mod">
          <ac:chgData name="vincent rafik" userId="d918a62da3cba9ac" providerId="LiveId" clId="{B79BB932-9B54-4AEC-87FE-DD4FF97997A1}" dt="2020-10-01T22:18:36.136" v="1153"/>
          <ac:spMkLst>
            <pc:docMk/>
            <pc:sldMk cId="2174273386" sldId="267"/>
            <ac:spMk id="23" creationId="{6322A393-CBA3-426F-AAFD-99A5ECB6D96A}"/>
          </ac:spMkLst>
        </pc:spChg>
        <pc:graphicFrameChg chg="del">
          <ac:chgData name="vincent rafik" userId="d918a62da3cba9ac" providerId="LiveId" clId="{B79BB932-9B54-4AEC-87FE-DD4FF97997A1}" dt="2020-10-01T21:50:15.438" v="434" actId="478"/>
          <ac:graphicFrameMkLst>
            <pc:docMk/>
            <pc:sldMk cId="2174273386" sldId="267"/>
            <ac:graphicFrameMk id="13" creationId="{119E1AF8-10B8-4B2F-A1A9-E692E3A0A22F}"/>
          </ac:graphicFrameMkLst>
        </pc:graphicFrameChg>
        <pc:graphicFrameChg chg="del">
          <ac:chgData name="vincent rafik" userId="d918a62da3cba9ac" providerId="LiveId" clId="{B79BB932-9B54-4AEC-87FE-DD4FF97997A1}" dt="2020-10-01T21:50:15.438" v="434" actId="478"/>
          <ac:graphicFrameMkLst>
            <pc:docMk/>
            <pc:sldMk cId="2174273386" sldId="267"/>
            <ac:graphicFrameMk id="15" creationId="{E320DA8C-644C-45C0-A0B7-3B030ACF8A5D}"/>
          </ac:graphicFrameMkLst>
        </pc:graphicFrameChg>
        <pc:graphicFrameChg chg="del">
          <ac:chgData name="vincent rafik" userId="d918a62da3cba9ac" providerId="LiveId" clId="{B79BB932-9B54-4AEC-87FE-DD4FF97997A1}" dt="2020-10-01T21:50:15.438" v="434" actId="478"/>
          <ac:graphicFrameMkLst>
            <pc:docMk/>
            <pc:sldMk cId="2174273386" sldId="267"/>
            <ac:graphicFrameMk id="17" creationId="{C0BE0D2A-31CE-4A47-B96C-BBB455195F04}"/>
          </ac:graphicFrameMkLst>
        </pc:graphicFrameChg>
        <pc:picChg chg="add mod">
          <ac:chgData name="vincent rafik" userId="d918a62da3cba9ac" providerId="LiveId" clId="{B79BB932-9B54-4AEC-87FE-DD4FF97997A1}" dt="2020-10-01T21:50:25.007" v="438" actId="1076"/>
          <ac:picMkLst>
            <pc:docMk/>
            <pc:sldMk cId="2174273386" sldId="267"/>
            <ac:picMk id="14" creationId="{495E5850-BA79-4DF6-AD55-7B7896BF3354}"/>
          </ac:picMkLst>
        </pc:picChg>
        <pc:picChg chg="del">
          <ac:chgData name="vincent rafik" userId="d918a62da3cba9ac" providerId="LiveId" clId="{B79BB932-9B54-4AEC-87FE-DD4FF97997A1}" dt="2020-10-01T21:50:15.438" v="434" actId="478"/>
          <ac:picMkLst>
            <pc:docMk/>
            <pc:sldMk cId="2174273386" sldId="267"/>
            <ac:picMk id="20" creationId="{AA9AF7A9-C49F-4043-ACDF-59874465AC49}"/>
          </ac:picMkLst>
        </pc:picChg>
        <pc:picChg chg="del">
          <ac:chgData name="vincent rafik" userId="d918a62da3cba9ac" providerId="LiveId" clId="{B79BB932-9B54-4AEC-87FE-DD4FF97997A1}" dt="2020-10-01T21:50:15.438" v="434" actId="478"/>
          <ac:picMkLst>
            <pc:docMk/>
            <pc:sldMk cId="2174273386" sldId="267"/>
            <ac:picMk id="21" creationId="{4E0AE03A-4545-4E1B-B24F-A477D669AAFF}"/>
          </ac:picMkLst>
        </pc:picChg>
      </pc:sldChg>
      <pc:sldChg chg="addSp delSp modSp mod">
        <pc:chgData name="vincent rafik" userId="d918a62da3cba9ac" providerId="LiveId" clId="{B79BB932-9B54-4AEC-87FE-DD4FF97997A1}" dt="2020-10-01T22:19:26.773" v="1166" actId="121"/>
        <pc:sldMkLst>
          <pc:docMk/>
          <pc:sldMk cId="3271355074" sldId="271"/>
        </pc:sldMkLst>
        <pc:spChg chg="del">
          <ac:chgData name="vincent rafik" userId="d918a62da3cba9ac" providerId="LiveId" clId="{B79BB932-9B54-4AEC-87FE-DD4FF97997A1}" dt="2020-10-01T22:17:37.355" v="1129" actId="478"/>
          <ac:spMkLst>
            <pc:docMk/>
            <pc:sldMk cId="3271355074" sldId="271"/>
            <ac:spMk id="3" creationId="{70C0E15A-E069-4672-8055-1B44E3C784B9}"/>
          </ac:spMkLst>
        </pc:spChg>
        <pc:spChg chg="mod">
          <ac:chgData name="vincent rafik" userId="d918a62da3cba9ac" providerId="LiveId" clId="{B79BB932-9B54-4AEC-87FE-DD4FF97997A1}" dt="2020-10-01T22:01:56.903" v="631" actId="20577"/>
          <ac:spMkLst>
            <pc:docMk/>
            <pc:sldMk cId="3271355074" sldId="271"/>
            <ac:spMk id="5" creationId="{94CE0EA0-9B4E-4436-A369-01A3AD1623AA}"/>
          </ac:spMkLst>
        </pc:spChg>
        <pc:spChg chg="add mod">
          <ac:chgData name="vincent rafik" userId="d918a62da3cba9ac" providerId="LiveId" clId="{B79BB932-9B54-4AEC-87FE-DD4FF97997A1}" dt="2020-10-01T22:05:26.435" v="742" actId="1076"/>
          <ac:spMkLst>
            <pc:docMk/>
            <pc:sldMk cId="3271355074" sldId="271"/>
            <ac:spMk id="9" creationId="{DFF7A1F1-760D-4E20-9616-2512C7CA890B}"/>
          </ac:spMkLst>
        </pc:spChg>
        <pc:spChg chg="del">
          <ac:chgData name="vincent rafik" userId="d918a62da3cba9ac" providerId="LiveId" clId="{B79BB932-9B54-4AEC-87FE-DD4FF97997A1}" dt="2020-10-01T22:17:38.689" v="1130" actId="478"/>
          <ac:spMkLst>
            <pc:docMk/>
            <pc:sldMk cId="3271355074" sldId="271"/>
            <ac:spMk id="15" creationId="{345C0180-EF20-4E79-A201-11511D6CACF2}"/>
          </ac:spMkLst>
        </pc:spChg>
        <pc:spChg chg="del">
          <ac:chgData name="vincent rafik" userId="d918a62da3cba9ac" providerId="LiveId" clId="{B79BB932-9B54-4AEC-87FE-DD4FF97997A1}" dt="2020-10-01T22:17:36.641" v="1128" actId="478"/>
          <ac:spMkLst>
            <pc:docMk/>
            <pc:sldMk cId="3271355074" sldId="271"/>
            <ac:spMk id="16" creationId="{AF94DC72-1AE0-4103-9A09-30013A0BAD2C}"/>
          </ac:spMkLst>
        </pc:spChg>
        <pc:spChg chg="add mod">
          <ac:chgData name="vincent rafik" userId="d918a62da3cba9ac" providerId="LiveId" clId="{B79BB932-9B54-4AEC-87FE-DD4FF97997A1}" dt="2020-10-01T22:19:26.773" v="1166" actId="121"/>
          <ac:spMkLst>
            <pc:docMk/>
            <pc:sldMk cId="3271355074" sldId="271"/>
            <ac:spMk id="17" creationId="{464425FF-5293-4B62-80B4-658116C5085D}"/>
          </ac:spMkLst>
        </pc:spChg>
        <pc:spChg chg="add mod">
          <ac:chgData name="vincent rafik" userId="d918a62da3cba9ac" providerId="LiveId" clId="{B79BB932-9B54-4AEC-87FE-DD4FF97997A1}" dt="2020-10-01T22:19:24.120" v="1165"/>
          <ac:spMkLst>
            <pc:docMk/>
            <pc:sldMk cId="3271355074" sldId="271"/>
            <ac:spMk id="18" creationId="{369261AC-5FFB-4067-ACBE-67F9FBB41972}"/>
          </ac:spMkLst>
        </pc:spChg>
        <pc:spChg chg="add mod">
          <ac:chgData name="vincent rafik" userId="d918a62da3cba9ac" providerId="LiveId" clId="{B79BB932-9B54-4AEC-87FE-DD4FF97997A1}" dt="2020-10-01T22:19:24.120" v="1165"/>
          <ac:spMkLst>
            <pc:docMk/>
            <pc:sldMk cId="3271355074" sldId="271"/>
            <ac:spMk id="19" creationId="{2D33D73F-AAFC-4BBA-A13B-C8F5F6278BD2}"/>
          </ac:spMkLst>
        </pc:spChg>
        <pc:graphicFrameChg chg="add mod">
          <ac:chgData name="vincent rafik" userId="d918a62da3cba9ac" providerId="LiveId" clId="{B79BB932-9B54-4AEC-87FE-DD4FF97997A1}" dt="2020-10-01T22:04:37.222" v="706" actId="113"/>
          <ac:graphicFrameMkLst>
            <pc:docMk/>
            <pc:sldMk cId="3271355074" sldId="271"/>
            <ac:graphicFrameMk id="8" creationId="{91227A3C-CAF7-40B2-8A0C-DCEA46B5DC87}"/>
          </ac:graphicFrameMkLst>
        </pc:graphicFrameChg>
        <pc:graphicFrameChg chg="del">
          <ac:chgData name="vincent rafik" userId="d918a62da3cba9ac" providerId="LiveId" clId="{B79BB932-9B54-4AEC-87FE-DD4FF97997A1}" dt="2020-10-01T22:01:59.694" v="633" actId="478"/>
          <ac:graphicFrameMkLst>
            <pc:docMk/>
            <pc:sldMk cId="3271355074" sldId="271"/>
            <ac:graphicFrameMk id="11" creationId="{93D41C10-390A-49BD-BF49-0841F6B0B003}"/>
          </ac:graphicFrameMkLst>
        </pc:graphicFrameChg>
        <pc:graphicFrameChg chg="del">
          <ac:chgData name="vincent rafik" userId="d918a62da3cba9ac" providerId="LiveId" clId="{B79BB932-9B54-4AEC-87FE-DD4FF97997A1}" dt="2020-10-01T22:01:58.892" v="632" actId="478"/>
          <ac:graphicFrameMkLst>
            <pc:docMk/>
            <pc:sldMk cId="3271355074" sldId="271"/>
            <ac:graphicFrameMk id="13" creationId="{3CDA7497-6965-4467-B061-D760A0277A09}"/>
          </ac:graphicFrameMkLst>
        </pc:graphicFrameChg>
      </pc:sldChg>
      <pc:sldChg chg="addSp delSp modSp mod">
        <pc:chgData name="vincent rafik" userId="d918a62da3cba9ac" providerId="LiveId" clId="{B79BB932-9B54-4AEC-87FE-DD4FF97997A1}" dt="2020-10-01T22:16:23.868" v="1109" actId="2710"/>
        <pc:sldMkLst>
          <pc:docMk/>
          <pc:sldMk cId="360402080" sldId="281"/>
        </pc:sldMkLst>
        <pc:spChg chg="mod">
          <ac:chgData name="vincent rafik" userId="d918a62da3cba9ac" providerId="LiveId" clId="{B79BB932-9B54-4AEC-87FE-DD4FF97997A1}" dt="2020-10-01T21:40:54.790" v="38" actId="20577"/>
          <ac:spMkLst>
            <pc:docMk/>
            <pc:sldMk cId="360402080" sldId="281"/>
            <ac:spMk id="3" creationId="{7E1426C3-B138-4CFB-8EC0-AA3E90676875}"/>
          </ac:spMkLst>
        </pc:spChg>
        <pc:spChg chg="add del mod">
          <ac:chgData name="vincent rafik" userId="d918a62da3cba9ac" providerId="LiveId" clId="{B79BB932-9B54-4AEC-87FE-DD4FF97997A1}" dt="2020-10-01T21:41:33.346" v="48"/>
          <ac:spMkLst>
            <pc:docMk/>
            <pc:sldMk cId="360402080" sldId="281"/>
            <ac:spMk id="4" creationId="{1F9845C6-0BD7-43B1-8E4A-3E7A9D9CAA9F}"/>
          </ac:spMkLst>
        </pc:spChg>
        <pc:spChg chg="mod">
          <ac:chgData name="vincent rafik" userId="d918a62da3cba9ac" providerId="LiveId" clId="{B79BB932-9B54-4AEC-87FE-DD4FF97997A1}" dt="2020-10-01T21:48:08.122" v="358" actId="20577"/>
          <ac:spMkLst>
            <pc:docMk/>
            <pc:sldMk cId="360402080" sldId="281"/>
            <ac:spMk id="6" creationId="{57EB08C7-7CAD-4B54-A154-206F8BE45A38}"/>
          </ac:spMkLst>
        </pc:spChg>
        <pc:spChg chg="mod">
          <ac:chgData name="vincent rafik" userId="d918a62da3cba9ac" providerId="LiveId" clId="{B79BB932-9B54-4AEC-87FE-DD4FF97997A1}" dt="2020-10-01T21:40:49.183" v="36" actId="20577"/>
          <ac:spMkLst>
            <pc:docMk/>
            <pc:sldMk cId="360402080" sldId="281"/>
            <ac:spMk id="11" creationId="{E46032DC-2D80-4BE0-9D9D-33557F289EE5}"/>
          </ac:spMkLst>
        </pc:spChg>
        <pc:spChg chg="add mod">
          <ac:chgData name="vincent rafik" userId="d918a62da3cba9ac" providerId="LiveId" clId="{B79BB932-9B54-4AEC-87FE-DD4FF97997A1}" dt="2020-10-01T22:16:23.868" v="1109" actId="2710"/>
          <ac:spMkLst>
            <pc:docMk/>
            <pc:sldMk cId="360402080" sldId="281"/>
            <ac:spMk id="13" creationId="{A63F1522-6414-4EA4-8437-2196B95D8362}"/>
          </ac:spMkLst>
        </pc:spChg>
        <pc:picChg chg="del">
          <ac:chgData name="vincent rafik" userId="d918a62da3cba9ac" providerId="LiveId" clId="{B79BB932-9B54-4AEC-87FE-DD4FF97997A1}" dt="2020-10-01T21:40:56.636" v="39" actId="478"/>
          <ac:picMkLst>
            <pc:docMk/>
            <pc:sldMk cId="360402080" sldId="281"/>
            <ac:picMk id="2" creationId="{D9514C31-2ACC-4347-8E23-F14BCDB93501}"/>
          </ac:picMkLst>
        </pc:picChg>
        <pc:picChg chg="del">
          <ac:chgData name="vincent rafik" userId="d918a62da3cba9ac" providerId="LiveId" clId="{B79BB932-9B54-4AEC-87FE-DD4FF97997A1}" dt="2020-10-01T21:40:57.018" v="40" actId="478"/>
          <ac:picMkLst>
            <pc:docMk/>
            <pc:sldMk cId="360402080" sldId="281"/>
            <ac:picMk id="12" creationId="{7FE5D92B-4F1F-48CF-B689-06C21206A7D8}"/>
          </ac:picMkLst>
        </pc:picChg>
        <pc:picChg chg="add mod">
          <ac:chgData name="vincent rafik" userId="d918a62da3cba9ac" providerId="LiveId" clId="{B79BB932-9B54-4AEC-87FE-DD4FF97997A1}" dt="2020-10-01T21:43:24.457" v="296" actId="1035"/>
          <ac:picMkLst>
            <pc:docMk/>
            <pc:sldMk cId="360402080" sldId="281"/>
            <ac:picMk id="1026" creationId="{CC220A82-3DC9-4F43-884F-846746A86485}"/>
          </ac:picMkLst>
        </pc:picChg>
        <pc:picChg chg="add mod">
          <ac:chgData name="vincent rafik" userId="d918a62da3cba9ac" providerId="LiveId" clId="{B79BB932-9B54-4AEC-87FE-DD4FF97997A1}" dt="2020-10-01T21:46:21.041" v="339" actId="1076"/>
          <ac:picMkLst>
            <pc:docMk/>
            <pc:sldMk cId="360402080" sldId="281"/>
            <ac:picMk id="1028" creationId="{CD74F644-0D23-4E26-8B86-01D097AF7DEF}"/>
          </ac:picMkLst>
        </pc:picChg>
        <pc:picChg chg="add mod">
          <ac:chgData name="vincent rafik" userId="d918a62da3cba9ac" providerId="LiveId" clId="{B79BB932-9B54-4AEC-87FE-DD4FF97997A1}" dt="2020-10-01T21:46:51.446" v="346" actId="1076"/>
          <ac:picMkLst>
            <pc:docMk/>
            <pc:sldMk cId="360402080" sldId="281"/>
            <ac:picMk id="1030" creationId="{653D3E9F-9F75-4655-BA28-7E2F5C54B86B}"/>
          </ac:picMkLst>
        </pc:picChg>
        <pc:picChg chg="add mod">
          <ac:chgData name="vincent rafik" userId="d918a62da3cba9ac" providerId="LiveId" clId="{B79BB932-9B54-4AEC-87FE-DD4FF97997A1}" dt="2020-10-01T21:47:49.559" v="350" actId="1076"/>
          <ac:picMkLst>
            <pc:docMk/>
            <pc:sldMk cId="360402080" sldId="281"/>
            <ac:picMk id="1032" creationId="{7B69FC35-5DEB-4BDE-9D87-AFD3A6AAA9A2}"/>
          </ac:picMkLst>
        </pc:picChg>
      </pc:sldChg>
      <pc:sldChg chg="addSp delSp modSp del">
        <pc:chgData name="vincent rafik" userId="d918a62da3cba9ac" providerId="LiveId" clId="{B79BB932-9B54-4AEC-87FE-DD4FF97997A1}" dt="2020-10-01T21:48:29.291" v="359" actId="47"/>
        <pc:sldMkLst>
          <pc:docMk/>
          <pc:sldMk cId="1283619981" sldId="283"/>
        </pc:sldMkLst>
        <pc:spChg chg="add del mod">
          <ac:chgData name="vincent rafik" userId="d918a62da3cba9ac" providerId="LiveId" clId="{B79BB932-9B54-4AEC-87FE-DD4FF97997A1}" dt="2020-10-01T21:41:38.094" v="50"/>
          <ac:spMkLst>
            <pc:docMk/>
            <pc:sldMk cId="1283619981" sldId="283"/>
            <ac:spMk id="10" creationId="{31DDE29E-E052-475C-8988-51890FFB6E26}"/>
          </ac:spMkLst>
        </pc:spChg>
      </pc:sldChg>
      <pc:sldChg chg="addSp delSp modSp mod">
        <pc:chgData name="vincent rafik" userId="d918a62da3cba9ac" providerId="LiveId" clId="{B79BB932-9B54-4AEC-87FE-DD4FF97997A1}" dt="2020-10-01T22:19:43.928" v="1176" actId="121"/>
        <pc:sldMkLst>
          <pc:docMk/>
          <pc:sldMk cId="2915636452" sldId="286"/>
        </pc:sldMkLst>
        <pc:spChg chg="del">
          <ac:chgData name="vincent rafik" userId="d918a62da3cba9ac" providerId="LiveId" clId="{B79BB932-9B54-4AEC-87FE-DD4FF97997A1}" dt="2020-10-01T22:18:12.319" v="1143" actId="478"/>
          <ac:spMkLst>
            <pc:docMk/>
            <pc:sldMk cId="2915636452" sldId="286"/>
            <ac:spMk id="3" creationId="{70C0E15A-E069-4672-8055-1B44E3C784B9}"/>
          </ac:spMkLst>
        </pc:spChg>
        <pc:spChg chg="mod">
          <ac:chgData name="vincent rafik" userId="d918a62da3cba9ac" providerId="LiveId" clId="{B79BB932-9B54-4AEC-87FE-DD4FF97997A1}" dt="2020-10-01T22:10:11.359" v="963" actId="20577"/>
          <ac:spMkLst>
            <pc:docMk/>
            <pc:sldMk cId="2915636452" sldId="286"/>
            <ac:spMk id="5" creationId="{94CE0EA0-9B4E-4436-A369-01A3AD1623AA}"/>
          </ac:spMkLst>
        </pc:spChg>
        <pc:spChg chg="add del mod">
          <ac:chgData name="vincent rafik" userId="d918a62da3cba9ac" providerId="LiveId" clId="{B79BB932-9B54-4AEC-87FE-DD4FF97997A1}" dt="2020-10-01T22:12:52.562" v="997" actId="478"/>
          <ac:spMkLst>
            <pc:docMk/>
            <pc:sldMk cId="2915636452" sldId="286"/>
            <ac:spMk id="6" creationId="{B808055D-9C3B-4268-B680-A18D69547F6D}"/>
          </ac:spMkLst>
        </pc:spChg>
        <pc:spChg chg="del">
          <ac:chgData name="vincent rafik" userId="d918a62da3cba9ac" providerId="LiveId" clId="{B79BB932-9B54-4AEC-87FE-DD4FF97997A1}" dt="2020-10-01T22:18:10.184" v="1141" actId="478"/>
          <ac:spMkLst>
            <pc:docMk/>
            <pc:sldMk cId="2915636452" sldId="286"/>
            <ac:spMk id="15" creationId="{339E8DED-E342-4C3E-BDFC-2EF933880FA2}"/>
          </ac:spMkLst>
        </pc:spChg>
        <pc:spChg chg="del">
          <ac:chgData name="vincent rafik" userId="d918a62da3cba9ac" providerId="LiveId" clId="{B79BB932-9B54-4AEC-87FE-DD4FF97997A1}" dt="2020-10-01T22:18:10.963" v="1142" actId="478"/>
          <ac:spMkLst>
            <pc:docMk/>
            <pc:sldMk cId="2915636452" sldId="286"/>
            <ac:spMk id="16" creationId="{3AA8EA33-D42C-46FC-AF6C-E9B8ED17E76D}"/>
          </ac:spMkLst>
        </pc:spChg>
        <pc:spChg chg="add mod">
          <ac:chgData name="vincent rafik" userId="d918a62da3cba9ac" providerId="LiveId" clId="{B79BB932-9B54-4AEC-87FE-DD4FF97997A1}" dt="2020-10-01T22:19:43.928" v="1176" actId="121"/>
          <ac:spMkLst>
            <pc:docMk/>
            <pc:sldMk cId="2915636452" sldId="286"/>
            <ac:spMk id="17" creationId="{A33CDF1F-AD4D-40BC-82E5-4B7A02DDB96C}"/>
          </ac:spMkLst>
        </pc:spChg>
        <pc:spChg chg="add mod">
          <ac:chgData name="vincent rafik" userId="d918a62da3cba9ac" providerId="LiveId" clId="{B79BB932-9B54-4AEC-87FE-DD4FF97997A1}" dt="2020-10-01T22:19:42.510" v="1175"/>
          <ac:spMkLst>
            <pc:docMk/>
            <pc:sldMk cId="2915636452" sldId="286"/>
            <ac:spMk id="18" creationId="{91015D6B-0EE4-420A-B7EF-79DEF3F7070F}"/>
          </ac:spMkLst>
        </pc:spChg>
        <pc:spChg chg="add mod">
          <ac:chgData name="vincent rafik" userId="d918a62da3cba9ac" providerId="LiveId" clId="{B79BB932-9B54-4AEC-87FE-DD4FF97997A1}" dt="2020-10-01T22:19:42.510" v="1175"/>
          <ac:spMkLst>
            <pc:docMk/>
            <pc:sldMk cId="2915636452" sldId="286"/>
            <ac:spMk id="19" creationId="{C77D5B51-BDBB-4D89-980B-6248B221AF49}"/>
          </ac:spMkLst>
        </pc:spChg>
        <pc:graphicFrameChg chg="add mod">
          <ac:chgData name="vincent rafik" userId="d918a62da3cba9ac" providerId="LiveId" clId="{B79BB932-9B54-4AEC-87FE-DD4FF97997A1}" dt="2020-10-01T22:12:56.340" v="1012" actId="1036"/>
          <ac:graphicFrameMkLst>
            <pc:docMk/>
            <pc:sldMk cId="2915636452" sldId="286"/>
            <ac:graphicFrameMk id="7" creationId="{3AB79467-8026-4E40-8194-CA666BD6F780}"/>
          </ac:graphicFrameMkLst>
        </pc:graphicFrameChg>
        <pc:graphicFrameChg chg="del">
          <ac:chgData name="vincent rafik" userId="d918a62da3cba9ac" providerId="LiveId" clId="{B79BB932-9B54-4AEC-87FE-DD4FF97997A1}" dt="2020-10-01T22:10:16.819" v="964" actId="478"/>
          <ac:graphicFrameMkLst>
            <pc:docMk/>
            <pc:sldMk cId="2915636452" sldId="286"/>
            <ac:graphicFrameMk id="9" creationId="{8B3E13F0-0A1B-466C-A247-05D625F1C6E2}"/>
          </ac:graphicFrameMkLst>
        </pc:graphicFrameChg>
        <pc:graphicFrameChg chg="del">
          <ac:chgData name="vincent rafik" userId="d918a62da3cba9ac" providerId="LiveId" clId="{B79BB932-9B54-4AEC-87FE-DD4FF97997A1}" dt="2020-10-01T22:10:18.037" v="965" actId="478"/>
          <ac:graphicFrameMkLst>
            <pc:docMk/>
            <pc:sldMk cId="2915636452" sldId="286"/>
            <ac:graphicFrameMk id="11" creationId="{0411A574-CB75-48CB-8833-B117254BB4D6}"/>
          </ac:graphicFrameMkLst>
        </pc:graphicFrameChg>
        <pc:graphicFrameChg chg="del">
          <ac:chgData name="vincent rafik" userId="d918a62da3cba9ac" providerId="LiveId" clId="{B79BB932-9B54-4AEC-87FE-DD4FF97997A1}" dt="2020-10-01T22:10:19.324" v="966" actId="478"/>
          <ac:graphicFrameMkLst>
            <pc:docMk/>
            <pc:sldMk cId="2915636452" sldId="286"/>
            <ac:graphicFrameMk id="14" creationId="{6F04AFFE-B7E0-4206-A1A0-CC41683AA6F0}"/>
          </ac:graphicFrameMkLst>
        </pc:graphicFrameChg>
        <pc:picChg chg="add mod modCrop">
          <ac:chgData name="vincent rafik" userId="d918a62da3cba9ac" providerId="LiveId" clId="{B79BB932-9B54-4AEC-87FE-DD4FF97997A1}" dt="2020-10-01T22:15:43.421" v="1093" actId="14100"/>
          <ac:picMkLst>
            <pc:docMk/>
            <pc:sldMk cId="2915636452" sldId="286"/>
            <ac:picMk id="12" creationId="{D160D1BD-A046-4C23-BC7A-D5A0168225FA}"/>
          </ac:picMkLst>
        </pc:picChg>
      </pc:sldChg>
      <pc:sldChg chg="addSp delSp modSp mod">
        <pc:chgData name="vincent rafik" userId="d918a62da3cba9ac" providerId="LiveId" clId="{B79BB932-9B54-4AEC-87FE-DD4FF97997A1}" dt="2020-10-01T22:19:15.530" v="1162" actId="121"/>
        <pc:sldMkLst>
          <pc:docMk/>
          <pc:sldMk cId="2867262893" sldId="300"/>
        </pc:sldMkLst>
        <pc:spChg chg="del">
          <ac:chgData name="vincent rafik" userId="d918a62da3cba9ac" providerId="LiveId" clId="{B79BB932-9B54-4AEC-87FE-DD4FF97997A1}" dt="2020-10-01T22:17:26.544" v="1123" actId="478"/>
          <ac:spMkLst>
            <pc:docMk/>
            <pc:sldMk cId="2867262893" sldId="300"/>
            <ac:spMk id="3" creationId="{70C0E15A-E069-4672-8055-1B44E3C784B9}"/>
          </ac:spMkLst>
        </pc:spChg>
        <pc:spChg chg="mod">
          <ac:chgData name="vincent rafik" userId="d918a62da3cba9ac" providerId="LiveId" clId="{B79BB932-9B54-4AEC-87FE-DD4FF97997A1}" dt="2020-10-01T21:54:33.066" v="536" actId="20577"/>
          <ac:spMkLst>
            <pc:docMk/>
            <pc:sldMk cId="2867262893" sldId="300"/>
            <ac:spMk id="5" creationId="{94CE0EA0-9B4E-4436-A369-01A3AD1623AA}"/>
          </ac:spMkLst>
        </pc:spChg>
        <pc:spChg chg="add mod">
          <ac:chgData name="vincent rafik" userId="d918a62da3cba9ac" providerId="LiveId" clId="{B79BB932-9B54-4AEC-87FE-DD4FF97997A1}" dt="2020-10-01T21:55:47.581" v="559" actId="114"/>
          <ac:spMkLst>
            <pc:docMk/>
            <pc:sldMk cId="2867262893" sldId="300"/>
            <ac:spMk id="8" creationId="{3FB5E308-BBC0-4D92-B25A-BD3A1C8C94E7}"/>
          </ac:spMkLst>
        </pc:spChg>
        <pc:spChg chg="add mod">
          <ac:chgData name="vincent rafik" userId="d918a62da3cba9ac" providerId="LiveId" clId="{B79BB932-9B54-4AEC-87FE-DD4FF97997A1}" dt="2020-10-01T21:56:15.572" v="571" actId="20577"/>
          <ac:spMkLst>
            <pc:docMk/>
            <pc:sldMk cId="2867262893" sldId="300"/>
            <ac:spMk id="11" creationId="{49F35088-5B32-47C8-A423-5AD11CF5F356}"/>
          </ac:spMkLst>
        </pc:spChg>
        <pc:spChg chg="del">
          <ac:chgData name="vincent rafik" userId="d918a62da3cba9ac" providerId="LiveId" clId="{B79BB932-9B54-4AEC-87FE-DD4FF97997A1}" dt="2020-10-01T21:53:57.231" v="499" actId="478"/>
          <ac:spMkLst>
            <pc:docMk/>
            <pc:sldMk cId="2867262893" sldId="300"/>
            <ac:spMk id="12" creationId="{6E5277BC-2B60-4B1A-944B-A0324C06674E}"/>
          </ac:spMkLst>
        </pc:spChg>
        <pc:spChg chg="del">
          <ac:chgData name="vincent rafik" userId="d918a62da3cba9ac" providerId="LiveId" clId="{B79BB932-9B54-4AEC-87FE-DD4FF97997A1}" dt="2020-10-01T21:53:58.316" v="500" actId="478"/>
          <ac:spMkLst>
            <pc:docMk/>
            <pc:sldMk cId="2867262893" sldId="300"/>
            <ac:spMk id="15" creationId="{63F97E63-C75E-4040-8775-BB44D65D3934}"/>
          </ac:spMkLst>
        </pc:spChg>
        <pc:spChg chg="add mod">
          <ac:chgData name="vincent rafik" userId="d918a62da3cba9ac" providerId="LiveId" clId="{B79BB932-9B54-4AEC-87FE-DD4FF97997A1}" dt="2020-10-01T21:56:58.987" v="577" actId="1076"/>
          <ac:spMkLst>
            <pc:docMk/>
            <pc:sldMk cId="2867262893" sldId="300"/>
            <ac:spMk id="16" creationId="{0059191A-A7D7-4CDE-8FA7-ADE0F7C074F2}"/>
          </ac:spMkLst>
        </pc:spChg>
        <pc:spChg chg="del">
          <ac:chgData name="vincent rafik" userId="d918a62da3cba9ac" providerId="LiveId" clId="{B79BB932-9B54-4AEC-87FE-DD4FF97997A1}" dt="2020-10-01T21:53:59.250" v="501" actId="478"/>
          <ac:spMkLst>
            <pc:docMk/>
            <pc:sldMk cId="2867262893" sldId="300"/>
            <ac:spMk id="17" creationId="{55AC6AB6-1B53-48DE-8E0F-6E2891131458}"/>
          </ac:spMkLst>
        </pc:spChg>
        <pc:spChg chg="add del mod">
          <ac:chgData name="vincent rafik" userId="d918a62da3cba9ac" providerId="LiveId" clId="{B79BB932-9B54-4AEC-87FE-DD4FF97997A1}" dt="2020-10-01T21:57:06.373" v="587" actId="478"/>
          <ac:spMkLst>
            <pc:docMk/>
            <pc:sldMk cId="2867262893" sldId="300"/>
            <ac:spMk id="19" creationId="{08997B45-AC36-4E3F-BAA1-70463299A618}"/>
          </ac:spMkLst>
        </pc:spChg>
        <pc:spChg chg="del">
          <ac:chgData name="vincent rafik" userId="d918a62da3cba9ac" providerId="LiveId" clId="{B79BB932-9B54-4AEC-87FE-DD4FF97997A1}" dt="2020-10-01T22:17:29.406" v="1124" actId="478"/>
          <ac:spMkLst>
            <pc:docMk/>
            <pc:sldMk cId="2867262893" sldId="300"/>
            <ac:spMk id="20" creationId="{E2AFEB2B-0707-49A5-818E-C7F6E88F6A82}"/>
          </ac:spMkLst>
        </pc:spChg>
        <pc:spChg chg="add mod">
          <ac:chgData name="vincent rafik" userId="d918a62da3cba9ac" providerId="LiveId" clId="{B79BB932-9B54-4AEC-87FE-DD4FF97997A1}" dt="2020-10-01T21:57:31.635" v="601" actId="1076"/>
          <ac:spMkLst>
            <pc:docMk/>
            <pc:sldMk cId="2867262893" sldId="300"/>
            <ac:spMk id="21" creationId="{95A868F9-B00D-43D0-A1B7-D7EF199580D5}"/>
          </ac:spMkLst>
        </pc:spChg>
        <pc:spChg chg="del">
          <ac:chgData name="vincent rafik" userId="d918a62da3cba9ac" providerId="LiveId" clId="{B79BB932-9B54-4AEC-87FE-DD4FF97997A1}" dt="2020-10-01T22:17:24.797" v="1122" actId="478"/>
          <ac:spMkLst>
            <pc:docMk/>
            <pc:sldMk cId="2867262893" sldId="300"/>
            <ac:spMk id="22" creationId="{23DFA66A-5AB9-45BC-A864-792FD83EE29C}"/>
          </ac:spMkLst>
        </pc:spChg>
        <pc:spChg chg="add mod">
          <ac:chgData name="vincent rafik" userId="d918a62da3cba9ac" providerId="LiveId" clId="{B79BB932-9B54-4AEC-87FE-DD4FF97997A1}" dt="2020-10-01T22:19:15.530" v="1162" actId="121"/>
          <ac:spMkLst>
            <pc:docMk/>
            <pc:sldMk cId="2867262893" sldId="300"/>
            <ac:spMk id="24" creationId="{CED475C5-8614-4AAF-A2D3-76309D6DE6AD}"/>
          </ac:spMkLst>
        </pc:spChg>
        <pc:spChg chg="add mod">
          <ac:chgData name="vincent rafik" userId="d918a62da3cba9ac" providerId="LiveId" clId="{B79BB932-9B54-4AEC-87FE-DD4FF97997A1}" dt="2020-10-01T22:19:12.856" v="1161"/>
          <ac:spMkLst>
            <pc:docMk/>
            <pc:sldMk cId="2867262893" sldId="300"/>
            <ac:spMk id="25" creationId="{24CE2E9D-ACAF-46D6-88FD-888948029B3A}"/>
          </ac:spMkLst>
        </pc:spChg>
        <pc:spChg chg="add mod">
          <ac:chgData name="vincent rafik" userId="d918a62da3cba9ac" providerId="LiveId" clId="{B79BB932-9B54-4AEC-87FE-DD4FF97997A1}" dt="2020-10-01T22:19:12.856" v="1161"/>
          <ac:spMkLst>
            <pc:docMk/>
            <pc:sldMk cId="2867262893" sldId="300"/>
            <ac:spMk id="26" creationId="{53F91923-9FF7-4EB7-AD09-F84D9E3D65E1}"/>
          </ac:spMkLst>
        </pc:spChg>
        <pc:graphicFrameChg chg="del">
          <ac:chgData name="vincent rafik" userId="d918a62da3cba9ac" providerId="LiveId" clId="{B79BB932-9B54-4AEC-87FE-DD4FF97997A1}" dt="2020-10-01T21:54:00.336" v="502" actId="478"/>
          <ac:graphicFrameMkLst>
            <pc:docMk/>
            <pc:sldMk cId="2867262893" sldId="300"/>
            <ac:graphicFrameMk id="13" creationId="{89F6FDEC-AF67-443C-8EDD-B63C54A1FD5C}"/>
          </ac:graphicFrameMkLst>
        </pc:graphicFrameChg>
        <pc:picChg chg="add mod">
          <ac:chgData name="vincent rafik" userId="d918a62da3cba9ac" providerId="LiveId" clId="{B79BB932-9B54-4AEC-87FE-DD4FF97997A1}" dt="2020-10-01T21:55:01.788" v="540" actId="1076"/>
          <ac:picMkLst>
            <pc:docMk/>
            <pc:sldMk cId="2867262893" sldId="300"/>
            <ac:picMk id="14" creationId="{8DE03A48-326A-46D9-8F43-F02E4D9CBFA1}"/>
          </ac:picMkLst>
        </pc:picChg>
        <pc:cxnChg chg="add mod">
          <ac:chgData name="vincent rafik" userId="d918a62da3cba9ac" providerId="LiveId" clId="{B79BB932-9B54-4AEC-87FE-DD4FF97997A1}" dt="2020-10-01T21:55:16.295" v="543" actId="1582"/>
          <ac:cxnSpMkLst>
            <pc:docMk/>
            <pc:sldMk cId="2867262893" sldId="300"/>
            <ac:cxnSpMk id="7" creationId="{C0E86080-669F-4292-8131-603388D7934A}"/>
          </ac:cxnSpMkLst>
        </pc:cxnChg>
        <pc:cxnChg chg="add mod">
          <ac:chgData name="vincent rafik" userId="d918a62da3cba9ac" providerId="LiveId" clId="{B79BB932-9B54-4AEC-87FE-DD4FF97997A1}" dt="2020-10-01T21:56:06.426" v="563" actId="208"/>
          <ac:cxnSpMkLst>
            <pc:docMk/>
            <pc:sldMk cId="2867262893" sldId="300"/>
            <ac:cxnSpMk id="10" creationId="{87F6A010-737B-4374-98AA-B6AA9345BC72}"/>
          </ac:cxnSpMkLst>
        </pc:cxnChg>
      </pc:sldChg>
      <pc:sldChg chg="del">
        <pc:chgData name="vincent rafik" userId="d918a62da3cba9ac" providerId="LiveId" clId="{B79BB932-9B54-4AEC-87FE-DD4FF97997A1}" dt="2020-10-01T22:10:39.733" v="981" actId="47"/>
        <pc:sldMkLst>
          <pc:docMk/>
          <pc:sldMk cId="2613510292" sldId="305"/>
        </pc:sldMkLst>
      </pc:sldChg>
      <pc:sldChg chg="del">
        <pc:chgData name="vincent rafik" userId="d918a62da3cba9ac" providerId="LiveId" clId="{B79BB932-9B54-4AEC-87FE-DD4FF97997A1}" dt="2020-10-01T22:10:41.259" v="983" actId="47"/>
        <pc:sldMkLst>
          <pc:docMk/>
          <pc:sldMk cId="548244287" sldId="306"/>
        </pc:sldMkLst>
      </pc:sldChg>
      <pc:sldChg chg="del">
        <pc:chgData name="vincent rafik" userId="d918a62da3cba9ac" providerId="LiveId" clId="{B79BB932-9B54-4AEC-87FE-DD4FF97997A1}" dt="2020-10-01T22:10:42.208" v="984" actId="47"/>
        <pc:sldMkLst>
          <pc:docMk/>
          <pc:sldMk cId="176815863" sldId="308"/>
        </pc:sldMkLst>
      </pc:sldChg>
      <pc:sldChg chg="del">
        <pc:chgData name="vincent rafik" userId="d918a62da3cba9ac" providerId="LiveId" clId="{B79BB932-9B54-4AEC-87FE-DD4FF97997A1}" dt="2020-10-01T21:48:30.919" v="360" actId="47"/>
        <pc:sldMkLst>
          <pc:docMk/>
          <pc:sldMk cId="3510037063" sldId="353"/>
        </pc:sldMkLst>
      </pc:sldChg>
      <pc:sldChg chg="del">
        <pc:chgData name="vincent rafik" userId="d918a62da3cba9ac" providerId="LiveId" clId="{B79BB932-9B54-4AEC-87FE-DD4FF97997A1}" dt="2020-10-01T21:48:33.312" v="362" actId="47"/>
        <pc:sldMkLst>
          <pc:docMk/>
          <pc:sldMk cId="3975578773" sldId="354"/>
        </pc:sldMkLst>
      </pc:sldChg>
      <pc:sldChg chg="del">
        <pc:chgData name="vincent rafik" userId="d918a62da3cba9ac" providerId="LiveId" clId="{B79BB932-9B54-4AEC-87FE-DD4FF97997A1}" dt="2020-10-01T21:48:36.133" v="363" actId="47"/>
        <pc:sldMkLst>
          <pc:docMk/>
          <pc:sldMk cId="504290933" sldId="355"/>
        </pc:sldMkLst>
      </pc:sldChg>
      <pc:sldChg chg="del">
        <pc:chgData name="vincent rafik" userId="d918a62da3cba9ac" providerId="LiveId" clId="{B79BB932-9B54-4AEC-87FE-DD4FF97997A1}" dt="2020-10-01T21:48:38.144" v="364" actId="47"/>
        <pc:sldMkLst>
          <pc:docMk/>
          <pc:sldMk cId="491565033" sldId="356"/>
        </pc:sldMkLst>
      </pc:sldChg>
      <pc:sldChg chg="del">
        <pc:chgData name="vincent rafik" userId="d918a62da3cba9ac" providerId="LiveId" clId="{B79BB932-9B54-4AEC-87FE-DD4FF97997A1}" dt="2020-10-01T22:10:40.507" v="982" actId="47"/>
        <pc:sldMkLst>
          <pc:docMk/>
          <pc:sldMk cId="1968121105" sldId="357"/>
        </pc:sldMkLst>
      </pc:sldChg>
      <pc:sldChg chg="del">
        <pc:chgData name="vincent rafik" userId="d918a62da3cba9ac" providerId="LiveId" clId="{B79BB932-9B54-4AEC-87FE-DD4FF97997A1}" dt="2020-10-01T21:48:40.073" v="365" actId="47"/>
        <pc:sldMkLst>
          <pc:docMk/>
          <pc:sldMk cId="1792197184" sldId="359"/>
        </pc:sldMkLst>
      </pc:sldChg>
      <pc:sldChg chg="del">
        <pc:chgData name="vincent rafik" userId="d918a62da3cba9ac" providerId="LiveId" clId="{B79BB932-9B54-4AEC-87FE-DD4FF97997A1}" dt="2020-10-01T21:48:41.198" v="366" actId="47"/>
        <pc:sldMkLst>
          <pc:docMk/>
          <pc:sldMk cId="2091598482" sldId="360"/>
        </pc:sldMkLst>
      </pc:sldChg>
      <pc:sldChg chg="del">
        <pc:chgData name="vincent rafik" userId="d918a62da3cba9ac" providerId="LiveId" clId="{B79BB932-9B54-4AEC-87FE-DD4FF97997A1}" dt="2020-10-01T21:48:32.609" v="361" actId="47"/>
        <pc:sldMkLst>
          <pc:docMk/>
          <pc:sldMk cId="2796283976" sldId="368"/>
        </pc:sldMkLst>
      </pc:sldChg>
      <pc:sldChg chg="addSp delSp modSp mod">
        <pc:chgData name="vincent rafik" userId="d918a62da3cba9ac" providerId="LiveId" clId="{B79BB932-9B54-4AEC-87FE-DD4FF97997A1}" dt="2020-10-01T22:19:29.934" v="1168" actId="121"/>
        <pc:sldMkLst>
          <pc:docMk/>
          <pc:sldMk cId="1585327677" sldId="369"/>
        </pc:sldMkLst>
        <pc:spChg chg="del">
          <ac:chgData name="vincent rafik" userId="d918a62da3cba9ac" providerId="LiveId" clId="{B79BB932-9B54-4AEC-87FE-DD4FF97997A1}" dt="2020-10-01T22:17:43.084" v="1132" actId="478"/>
          <ac:spMkLst>
            <pc:docMk/>
            <pc:sldMk cId="1585327677" sldId="369"/>
            <ac:spMk id="3" creationId="{70C0E15A-E069-4672-8055-1B44E3C784B9}"/>
          </ac:spMkLst>
        </pc:spChg>
        <pc:spChg chg="mod">
          <ac:chgData name="vincent rafik" userId="d918a62da3cba9ac" providerId="LiveId" clId="{B79BB932-9B54-4AEC-87FE-DD4FF97997A1}" dt="2020-10-01T22:05:57.264" v="776" actId="20577"/>
          <ac:spMkLst>
            <pc:docMk/>
            <pc:sldMk cId="1585327677" sldId="369"/>
            <ac:spMk id="5" creationId="{94CE0EA0-9B4E-4436-A369-01A3AD1623AA}"/>
          </ac:spMkLst>
        </pc:spChg>
        <pc:spChg chg="add mod">
          <ac:chgData name="vincent rafik" userId="d918a62da3cba9ac" providerId="LiveId" clId="{B79BB932-9B54-4AEC-87FE-DD4FF97997A1}" dt="2020-10-01T22:19:29.934" v="1168" actId="121"/>
          <ac:spMkLst>
            <pc:docMk/>
            <pc:sldMk cId="1585327677" sldId="369"/>
            <ac:spMk id="13" creationId="{D95F7371-07A7-4097-83D9-A1B73B255092}"/>
          </ac:spMkLst>
        </pc:spChg>
        <pc:spChg chg="add mod">
          <ac:chgData name="vincent rafik" userId="d918a62da3cba9ac" providerId="LiveId" clId="{B79BB932-9B54-4AEC-87FE-DD4FF97997A1}" dt="2020-10-01T22:19:27.936" v="1167"/>
          <ac:spMkLst>
            <pc:docMk/>
            <pc:sldMk cId="1585327677" sldId="369"/>
            <ac:spMk id="15" creationId="{BCFF2A27-6B04-4F29-BF30-8D221373A705}"/>
          </ac:spMkLst>
        </pc:spChg>
        <pc:spChg chg="del">
          <ac:chgData name="vincent rafik" userId="d918a62da3cba9ac" providerId="LiveId" clId="{B79BB932-9B54-4AEC-87FE-DD4FF97997A1}" dt="2020-10-01T22:17:44.642" v="1133" actId="478"/>
          <ac:spMkLst>
            <pc:docMk/>
            <pc:sldMk cId="1585327677" sldId="369"/>
            <ac:spMk id="16" creationId="{3B822D66-5E39-4D38-A44A-2789545BBC82}"/>
          </ac:spMkLst>
        </pc:spChg>
        <pc:spChg chg="add mod">
          <ac:chgData name="vincent rafik" userId="d918a62da3cba9ac" providerId="LiveId" clId="{B79BB932-9B54-4AEC-87FE-DD4FF97997A1}" dt="2020-10-01T22:19:27.936" v="1167"/>
          <ac:spMkLst>
            <pc:docMk/>
            <pc:sldMk cId="1585327677" sldId="369"/>
            <ac:spMk id="17" creationId="{C20403F4-6015-4E2A-B271-8AD0B1A52B65}"/>
          </ac:spMkLst>
        </pc:spChg>
        <pc:spChg chg="del">
          <ac:chgData name="vincent rafik" userId="d918a62da3cba9ac" providerId="LiveId" clId="{B79BB932-9B54-4AEC-87FE-DD4FF97997A1}" dt="2020-10-01T22:17:41.117" v="1131" actId="478"/>
          <ac:spMkLst>
            <pc:docMk/>
            <pc:sldMk cId="1585327677" sldId="369"/>
            <ac:spMk id="18" creationId="{22477805-879B-4464-9367-747293AEB0B4}"/>
          </ac:spMkLst>
        </pc:spChg>
        <pc:graphicFrameChg chg="add mod modGraphic">
          <ac:chgData name="vincent rafik" userId="d918a62da3cba9ac" providerId="LiveId" clId="{B79BB932-9B54-4AEC-87FE-DD4FF97997A1}" dt="2020-10-01T22:08:16.879" v="900" actId="1036"/>
          <ac:graphicFrameMkLst>
            <pc:docMk/>
            <pc:sldMk cId="1585327677" sldId="369"/>
            <ac:graphicFrameMk id="6" creationId="{F57AA9BB-F362-4A9C-BE6A-AEF4FB9C0176}"/>
          </ac:graphicFrameMkLst>
        </pc:graphicFrameChg>
        <pc:graphicFrameChg chg="del">
          <ac:chgData name="vincent rafik" userId="d918a62da3cba9ac" providerId="LiveId" clId="{B79BB932-9B54-4AEC-87FE-DD4FF97997A1}" dt="2020-10-01T22:06:11.311" v="777" actId="478"/>
          <ac:graphicFrameMkLst>
            <pc:docMk/>
            <pc:sldMk cId="1585327677" sldId="369"/>
            <ac:graphicFrameMk id="9" creationId="{11CE5DDC-9011-4A1B-B2D0-E87D8758F506}"/>
          </ac:graphicFrameMkLst>
        </pc:graphicFrameChg>
        <pc:graphicFrameChg chg="del">
          <ac:chgData name="vincent rafik" userId="d918a62da3cba9ac" providerId="LiveId" clId="{B79BB932-9B54-4AEC-87FE-DD4FF97997A1}" dt="2020-10-01T22:06:11.311" v="777" actId="478"/>
          <ac:graphicFrameMkLst>
            <pc:docMk/>
            <pc:sldMk cId="1585327677" sldId="369"/>
            <ac:graphicFrameMk id="12" creationId="{A4337CC3-822D-470C-9241-F506A3D4EFE9}"/>
          </ac:graphicFrameMkLst>
        </pc:graphicFrameChg>
        <pc:graphicFrameChg chg="del">
          <ac:chgData name="vincent rafik" userId="d918a62da3cba9ac" providerId="LiveId" clId="{B79BB932-9B54-4AEC-87FE-DD4FF97997A1}" dt="2020-10-01T22:06:11.311" v="777" actId="478"/>
          <ac:graphicFrameMkLst>
            <pc:docMk/>
            <pc:sldMk cId="1585327677" sldId="369"/>
            <ac:graphicFrameMk id="14" creationId="{189F3BFD-C3B0-4FB4-A7F0-D243750045A9}"/>
          </ac:graphicFrameMkLst>
        </pc:graphicFrameChg>
      </pc:sldChg>
      <pc:sldChg chg="addSp delSp modSp mod">
        <pc:chgData name="vincent rafik" userId="d918a62da3cba9ac" providerId="LiveId" clId="{B79BB932-9B54-4AEC-87FE-DD4FF97997A1}" dt="2020-10-01T22:19:51.687" v="1180" actId="121"/>
        <pc:sldMkLst>
          <pc:docMk/>
          <pc:sldMk cId="308042571" sldId="370"/>
        </pc:sldMkLst>
        <pc:spChg chg="del">
          <ac:chgData name="vincent rafik" userId="d918a62da3cba9ac" providerId="LiveId" clId="{B79BB932-9B54-4AEC-87FE-DD4FF97997A1}" dt="2020-10-01T22:18:21.341" v="1149" actId="478"/>
          <ac:spMkLst>
            <pc:docMk/>
            <pc:sldMk cId="308042571" sldId="370"/>
            <ac:spMk id="3" creationId="{70C0E15A-E069-4672-8055-1B44E3C784B9}"/>
          </ac:spMkLst>
        </pc:spChg>
        <pc:spChg chg="mod">
          <ac:chgData name="vincent rafik" userId="d918a62da3cba9ac" providerId="LiveId" clId="{B79BB932-9B54-4AEC-87FE-DD4FF97997A1}" dt="2020-10-01T22:15:48.254" v="1094" actId="20577"/>
          <ac:spMkLst>
            <pc:docMk/>
            <pc:sldMk cId="308042571" sldId="370"/>
            <ac:spMk id="5" creationId="{94CE0EA0-9B4E-4436-A369-01A3AD1623AA}"/>
          </ac:spMkLst>
        </pc:spChg>
        <pc:spChg chg="add mod">
          <ac:chgData name="vincent rafik" userId="d918a62da3cba9ac" providerId="LiveId" clId="{B79BB932-9B54-4AEC-87FE-DD4FF97997A1}" dt="2020-10-01T22:19:51.687" v="1180" actId="121"/>
          <ac:spMkLst>
            <pc:docMk/>
            <pc:sldMk cId="308042571" sldId="370"/>
            <ac:spMk id="11" creationId="{C10E380C-9D06-447C-8925-04E2CAC1EA9C}"/>
          </ac:spMkLst>
        </pc:spChg>
        <pc:spChg chg="add mod">
          <ac:chgData name="vincent rafik" userId="d918a62da3cba9ac" providerId="LiveId" clId="{B79BB932-9B54-4AEC-87FE-DD4FF97997A1}" dt="2020-10-01T22:19:49.734" v="1179"/>
          <ac:spMkLst>
            <pc:docMk/>
            <pc:sldMk cId="308042571" sldId="370"/>
            <ac:spMk id="12" creationId="{50911DCD-E70D-49E3-B653-1EE5B677A0DE}"/>
          </ac:spMkLst>
        </pc:spChg>
        <pc:spChg chg="add mod">
          <ac:chgData name="vincent rafik" userId="d918a62da3cba9ac" providerId="LiveId" clId="{B79BB932-9B54-4AEC-87FE-DD4FF97997A1}" dt="2020-10-01T22:19:49.734" v="1179"/>
          <ac:spMkLst>
            <pc:docMk/>
            <pc:sldMk cId="308042571" sldId="370"/>
            <ac:spMk id="14" creationId="{BBED068B-9776-4B08-911D-8BA1F118A637}"/>
          </ac:spMkLst>
        </pc:spChg>
        <pc:spChg chg="del">
          <ac:chgData name="vincent rafik" userId="d918a62da3cba9ac" providerId="LiveId" clId="{B79BB932-9B54-4AEC-87FE-DD4FF97997A1}" dt="2020-10-01T22:18:19.073" v="1147" actId="478"/>
          <ac:spMkLst>
            <pc:docMk/>
            <pc:sldMk cId="308042571" sldId="370"/>
            <ac:spMk id="18" creationId="{4F746CDA-6AED-485F-969E-3721BC7F9943}"/>
          </ac:spMkLst>
        </pc:spChg>
        <pc:spChg chg="del">
          <ac:chgData name="vincent rafik" userId="d918a62da3cba9ac" providerId="LiveId" clId="{B79BB932-9B54-4AEC-87FE-DD4FF97997A1}" dt="2020-10-01T22:18:20.629" v="1148" actId="478"/>
          <ac:spMkLst>
            <pc:docMk/>
            <pc:sldMk cId="308042571" sldId="370"/>
            <ac:spMk id="20" creationId="{FCDB15A6-DCAA-47FA-A9CA-78C63D38F77F}"/>
          </ac:spMkLst>
        </pc:spChg>
        <pc:graphicFrameChg chg="del">
          <ac:chgData name="vincent rafik" userId="d918a62da3cba9ac" providerId="LiveId" clId="{B79BB932-9B54-4AEC-87FE-DD4FF97997A1}" dt="2020-10-01T22:10:48.464" v="985" actId="478"/>
          <ac:graphicFrameMkLst>
            <pc:docMk/>
            <pc:sldMk cId="308042571" sldId="370"/>
            <ac:graphicFrameMk id="10" creationId="{4E556FCD-60FE-4E17-9558-219F40A0203A}"/>
          </ac:graphicFrameMkLst>
        </pc:graphicFrameChg>
        <pc:graphicFrameChg chg="del">
          <ac:chgData name="vincent rafik" userId="d918a62da3cba9ac" providerId="LiveId" clId="{B79BB932-9B54-4AEC-87FE-DD4FF97997A1}" dt="2020-10-01T22:10:48.464" v="985" actId="478"/>
          <ac:graphicFrameMkLst>
            <pc:docMk/>
            <pc:sldMk cId="308042571" sldId="370"/>
            <ac:graphicFrameMk id="13" creationId="{09407B4D-DA7D-4C3B-B738-80C869115DB0}"/>
          </ac:graphicFrameMkLst>
        </pc:graphicFrameChg>
        <pc:graphicFrameChg chg="del">
          <ac:chgData name="vincent rafik" userId="d918a62da3cba9ac" providerId="LiveId" clId="{B79BB932-9B54-4AEC-87FE-DD4FF97997A1}" dt="2020-10-01T22:10:48.464" v="985" actId="478"/>
          <ac:graphicFrameMkLst>
            <pc:docMk/>
            <pc:sldMk cId="308042571" sldId="370"/>
            <ac:graphicFrameMk id="16" creationId="{12A3F4C9-5CC6-4CB7-9B97-815007D82E13}"/>
          </ac:graphicFrameMkLst>
        </pc:graphicFrameChg>
      </pc:sldChg>
      <pc:sldChg chg="addSp delSp modSp add mod">
        <pc:chgData name="vincent rafik" userId="d918a62da3cba9ac" providerId="LiveId" clId="{B79BB932-9B54-4AEC-87FE-DD4FF97997A1}" dt="2020-10-01T22:18:47.851" v="1156" actId="121"/>
        <pc:sldMkLst>
          <pc:docMk/>
          <pc:sldMk cId="1412782722" sldId="371"/>
        </pc:sldMkLst>
        <pc:spChg chg="del">
          <ac:chgData name="vincent rafik" userId="d918a62da3cba9ac" providerId="LiveId" clId="{B79BB932-9B54-4AEC-87FE-DD4FF97997A1}" dt="2020-10-01T22:17:05.682" v="1114" actId="478"/>
          <ac:spMkLst>
            <pc:docMk/>
            <pc:sldMk cId="1412782722" sldId="371"/>
            <ac:spMk id="3" creationId="{70C0E15A-E069-4672-8055-1B44E3C784B9}"/>
          </ac:spMkLst>
        </pc:spChg>
        <pc:spChg chg="add mod">
          <ac:chgData name="vincent rafik" userId="d918a62da3cba9ac" providerId="LiveId" clId="{B79BB932-9B54-4AEC-87FE-DD4FF97997A1}" dt="2020-10-01T22:18:47.851" v="1156" actId="121"/>
          <ac:spMkLst>
            <pc:docMk/>
            <pc:sldMk cId="1412782722" sldId="371"/>
            <ac:spMk id="10" creationId="{2F7C52DF-B2E7-4529-A25F-9F51BA7A0A64}"/>
          </ac:spMkLst>
        </pc:spChg>
        <pc:spChg chg="add mod">
          <ac:chgData name="vincent rafik" userId="d918a62da3cba9ac" providerId="LiveId" clId="{B79BB932-9B54-4AEC-87FE-DD4FF97997A1}" dt="2020-10-01T22:18:37.361" v="1154"/>
          <ac:spMkLst>
            <pc:docMk/>
            <pc:sldMk cId="1412782722" sldId="371"/>
            <ac:spMk id="11" creationId="{9EAA0440-F5F4-479F-9E4D-A9AD893273CD}"/>
          </ac:spMkLst>
        </pc:spChg>
        <pc:spChg chg="add mod">
          <ac:chgData name="vincent rafik" userId="d918a62da3cba9ac" providerId="LiveId" clId="{B79BB932-9B54-4AEC-87FE-DD4FF97997A1}" dt="2020-10-01T22:18:37.361" v="1154"/>
          <ac:spMkLst>
            <pc:docMk/>
            <pc:sldMk cId="1412782722" sldId="371"/>
            <ac:spMk id="12" creationId="{671AB4A3-934A-4E64-A306-3F03AAF507A2}"/>
          </ac:spMkLst>
        </pc:spChg>
        <pc:spChg chg="del">
          <ac:chgData name="vincent rafik" userId="d918a62da3cba9ac" providerId="LiveId" clId="{B79BB932-9B54-4AEC-87FE-DD4FF97997A1}" dt="2020-10-01T22:17:07.154" v="1115" actId="478"/>
          <ac:spMkLst>
            <pc:docMk/>
            <pc:sldMk cId="1412782722" sldId="371"/>
            <ac:spMk id="18" creationId="{38450FB5-F0B5-4647-843A-B4D497C74758}"/>
          </ac:spMkLst>
        </pc:spChg>
        <pc:spChg chg="del">
          <ac:chgData name="vincent rafik" userId="d918a62da3cba9ac" providerId="LiveId" clId="{B79BB932-9B54-4AEC-87FE-DD4FF97997A1}" dt="2020-10-01T22:17:04.527" v="1113" actId="478"/>
          <ac:spMkLst>
            <pc:docMk/>
            <pc:sldMk cId="1412782722" sldId="371"/>
            <ac:spMk id="19" creationId="{C79C10D9-DC06-4FAF-939D-7E95178A28FE}"/>
          </ac:spMkLst>
        </pc:spChg>
        <pc:picChg chg="add mod">
          <ac:chgData name="vincent rafik" userId="d918a62da3cba9ac" providerId="LiveId" clId="{B79BB932-9B54-4AEC-87FE-DD4FF97997A1}" dt="2020-10-01T21:51:12.531" v="448" actId="1076"/>
          <ac:picMkLst>
            <pc:docMk/>
            <pc:sldMk cId="1412782722" sldId="371"/>
            <ac:picMk id="9" creationId="{268F0756-C3F4-47BB-A085-AD2D3B7DC287}"/>
          </ac:picMkLst>
        </pc:picChg>
        <pc:picChg chg="del">
          <ac:chgData name="vincent rafik" userId="d918a62da3cba9ac" providerId="LiveId" clId="{B79BB932-9B54-4AEC-87FE-DD4FF97997A1}" dt="2020-10-01T21:50:33.462" v="442" actId="478"/>
          <ac:picMkLst>
            <pc:docMk/>
            <pc:sldMk cId="1412782722" sldId="371"/>
            <ac:picMk id="14" creationId="{495E5850-BA79-4DF6-AD55-7B7896BF3354}"/>
          </ac:picMkLst>
        </pc:picChg>
      </pc:sldChg>
      <pc:sldChg chg="addSp delSp modSp add mod">
        <pc:chgData name="vincent rafik" userId="d918a62da3cba9ac" providerId="LiveId" clId="{B79BB932-9B54-4AEC-87FE-DD4FF97997A1}" dt="2020-10-01T22:18:52.191" v="1158" actId="121"/>
        <pc:sldMkLst>
          <pc:docMk/>
          <pc:sldMk cId="4085585932" sldId="372"/>
        </pc:sldMkLst>
        <pc:spChg chg="del">
          <ac:chgData name="vincent rafik" userId="d918a62da3cba9ac" providerId="LiveId" clId="{B79BB932-9B54-4AEC-87FE-DD4FF97997A1}" dt="2020-10-01T22:17:12.289" v="1117" actId="478"/>
          <ac:spMkLst>
            <pc:docMk/>
            <pc:sldMk cId="4085585932" sldId="372"/>
            <ac:spMk id="3" creationId="{70C0E15A-E069-4672-8055-1B44E3C784B9}"/>
          </ac:spMkLst>
        </pc:spChg>
        <pc:spChg chg="add mod">
          <ac:chgData name="vincent rafik" userId="d918a62da3cba9ac" providerId="LiveId" clId="{B79BB932-9B54-4AEC-87FE-DD4FF97997A1}" dt="2020-10-01T22:18:52.191" v="1158" actId="121"/>
          <ac:spMkLst>
            <pc:docMk/>
            <pc:sldMk cId="4085585932" sldId="372"/>
            <ac:spMk id="10" creationId="{AB73EAD9-223E-4FE8-ACBF-41A35B22DE7F}"/>
          </ac:spMkLst>
        </pc:spChg>
        <pc:spChg chg="add mod">
          <ac:chgData name="vincent rafik" userId="d918a62da3cba9ac" providerId="LiveId" clId="{B79BB932-9B54-4AEC-87FE-DD4FF97997A1}" dt="2020-10-01T22:18:49.854" v="1157"/>
          <ac:spMkLst>
            <pc:docMk/>
            <pc:sldMk cId="4085585932" sldId="372"/>
            <ac:spMk id="11" creationId="{5FF9B578-E98B-4C6D-A620-E98CD48E03EA}"/>
          </ac:spMkLst>
        </pc:spChg>
        <pc:spChg chg="add mod">
          <ac:chgData name="vincent rafik" userId="d918a62da3cba9ac" providerId="LiveId" clId="{B79BB932-9B54-4AEC-87FE-DD4FF97997A1}" dt="2020-10-01T22:18:49.854" v="1157"/>
          <ac:spMkLst>
            <pc:docMk/>
            <pc:sldMk cId="4085585932" sldId="372"/>
            <ac:spMk id="12" creationId="{7CB5B631-31E4-4D53-B3A8-56608A14B6B3}"/>
          </ac:spMkLst>
        </pc:spChg>
        <pc:spChg chg="del">
          <ac:chgData name="vincent rafik" userId="d918a62da3cba9ac" providerId="LiveId" clId="{B79BB932-9B54-4AEC-87FE-DD4FF97997A1}" dt="2020-10-01T22:17:14.017" v="1118" actId="478"/>
          <ac:spMkLst>
            <pc:docMk/>
            <pc:sldMk cId="4085585932" sldId="372"/>
            <ac:spMk id="18" creationId="{38450FB5-F0B5-4647-843A-B4D497C74758}"/>
          </ac:spMkLst>
        </pc:spChg>
        <pc:spChg chg="del">
          <ac:chgData name="vincent rafik" userId="d918a62da3cba9ac" providerId="LiveId" clId="{B79BB932-9B54-4AEC-87FE-DD4FF97997A1}" dt="2020-10-01T22:17:10.748" v="1116" actId="478"/>
          <ac:spMkLst>
            <pc:docMk/>
            <pc:sldMk cId="4085585932" sldId="372"/>
            <ac:spMk id="19" creationId="{C79C10D9-DC06-4FAF-939D-7E95178A28FE}"/>
          </ac:spMkLst>
        </pc:spChg>
        <pc:picChg chg="add mod">
          <ac:chgData name="vincent rafik" userId="d918a62da3cba9ac" providerId="LiveId" clId="{B79BB932-9B54-4AEC-87FE-DD4FF97997A1}" dt="2020-10-01T21:51:42.671" v="453" actId="1076"/>
          <ac:picMkLst>
            <pc:docMk/>
            <pc:sldMk cId="4085585932" sldId="372"/>
            <ac:picMk id="9" creationId="{37F902D0-BA19-43CC-9D4A-43EE40CAE58A}"/>
          </ac:picMkLst>
        </pc:picChg>
        <pc:picChg chg="del">
          <ac:chgData name="vincent rafik" userId="d918a62da3cba9ac" providerId="LiveId" clId="{B79BB932-9B54-4AEC-87FE-DD4FF97997A1}" dt="2020-10-01T21:50:34.580" v="443" actId="478"/>
          <ac:picMkLst>
            <pc:docMk/>
            <pc:sldMk cId="4085585932" sldId="372"/>
            <ac:picMk id="14" creationId="{495E5850-BA79-4DF6-AD55-7B7896BF3354}"/>
          </ac:picMkLst>
        </pc:picChg>
      </pc:sldChg>
      <pc:sldChg chg="addSp delSp modSp add mod">
        <pc:chgData name="vincent rafik" userId="d918a62da3cba9ac" providerId="LiveId" clId="{B79BB932-9B54-4AEC-87FE-DD4FF97997A1}" dt="2020-10-01T22:18:56.538" v="1160" actId="121"/>
        <pc:sldMkLst>
          <pc:docMk/>
          <pc:sldMk cId="3788707641" sldId="373"/>
        </pc:sldMkLst>
        <pc:spChg chg="del">
          <ac:chgData name="vincent rafik" userId="d918a62da3cba9ac" providerId="LiveId" clId="{B79BB932-9B54-4AEC-87FE-DD4FF97997A1}" dt="2020-10-01T22:17:19.117" v="1121" actId="478"/>
          <ac:spMkLst>
            <pc:docMk/>
            <pc:sldMk cId="3788707641" sldId="373"/>
            <ac:spMk id="3" creationId="{70C0E15A-E069-4672-8055-1B44E3C784B9}"/>
          </ac:spMkLst>
        </pc:spChg>
        <pc:spChg chg="add mod">
          <ac:chgData name="vincent rafik" userId="d918a62da3cba9ac" providerId="LiveId" clId="{B79BB932-9B54-4AEC-87FE-DD4FF97997A1}" dt="2020-10-01T22:18:56.538" v="1160" actId="121"/>
          <ac:spMkLst>
            <pc:docMk/>
            <pc:sldMk cId="3788707641" sldId="373"/>
            <ac:spMk id="10" creationId="{939E00FC-CDFC-4D39-A4D7-D844CD4639E9}"/>
          </ac:spMkLst>
        </pc:spChg>
        <pc:spChg chg="add mod">
          <ac:chgData name="vincent rafik" userId="d918a62da3cba9ac" providerId="LiveId" clId="{B79BB932-9B54-4AEC-87FE-DD4FF97997A1}" dt="2020-10-01T22:18:53.949" v="1159"/>
          <ac:spMkLst>
            <pc:docMk/>
            <pc:sldMk cId="3788707641" sldId="373"/>
            <ac:spMk id="11" creationId="{BA195A24-9746-4999-8FB2-B8D712633F9C}"/>
          </ac:spMkLst>
        </pc:spChg>
        <pc:spChg chg="add mod">
          <ac:chgData name="vincent rafik" userId="d918a62da3cba9ac" providerId="LiveId" clId="{B79BB932-9B54-4AEC-87FE-DD4FF97997A1}" dt="2020-10-01T22:18:53.949" v="1159"/>
          <ac:spMkLst>
            <pc:docMk/>
            <pc:sldMk cId="3788707641" sldId="373"/>
            <ac:spMk id="12" creationId="{EC721C89-41F6-4DE8-87EB-9C6D0BEFAF11}"/>
          </ac:spMkLst>
        </pc:spChg>
        <pc:spChg chg="del">
          <ac:chgData name="vincent rafik" userId="d918a62da3cba9ac" providerId="LiveId" clId="{B79BB932-9B54-4AEC-87FE-DD4FF97997A1}" dt="2020-10-01T22:17:16.122" v="1119" actId="478"/>
          <ac:spMkLst>
            <pc:docMk/>
            <pc:sldMk cId="3788707641" sldId="373"/>
            <ac:spMk id="18" creationId="{38450FB5-F0B5-4647-843A-B4D497C74758}"/>
          </ac:spMkLst>
        </pc:spChg>
        <pc:spChg chg="del">
          <ac:chgData name="vincent rafik" userId="d918a62da3cba9ac" providerId="LiveId" clId="{B79BB932-9B54-4AEC-87FE-DD4FF97997A1}" dt="2020-10-01T22:17:17.579" v="1120" actId="478"/>
          <ac:spMkLst>
            <pc:docMk/>
            <pc:sldMk cId="3788707641" sldId="373"/>
            <ac:spMk id="19" creationId="{C79C10D9-DC06-4FAF-939D-7E95178A28FE}"/>
          </ac:spMkLst>
        </pc:spChg>
        <pc:picChg chg="add mod">
          <ac:chgData name="vincent rafik" userId="d918a62da3cba9ac" providerId="LiveId" clId="{B79BB932-9B54-4AEC-87FE-DD4FF97997A1}" dt="2020-10-01T21:52:06.025" v="456" actId="1076"/>
          <ac:picMkLst>
            <pc:docMk/>
            <pc:sldMk cId="3788707641" sldId="373"/>
            <ac:picMk id="9" creationId="{8C66516B-C72A-4DDD-B566-64A0CB68C343}"/>
          </ac:picMkLst>
        </pc:picChg>
        <pc:picChg chg="del">
          <ac:chgData name="vincent rafik" userId="d918a62da3cba9ac" providerId="LiveId" clId="{B79BB932-9B54-4AEC-87FE-DD4FF97997A1}" dt="2020-10-01T21:50:35.550" v="444" actId="478"/>
          <ac:picMkLst>
            <pc:docMk/>
            <pc:sldMk cId="3788707641" sldId="373"/>
            <ac:picMk id="14" creationId="{495E5850-BA79-4DF6-AD55-7B7896BF3354}"/>
          </ac:picMkLst>
        </pc:picChg>
      </pc:sldChg>
      <pc:sldChg chg="addSp delSp modSp add mod">
        <pc:chgData name="vincent rafik" userId="d918a62da3cba9ac" providerId="LiveId" clId="{B79BB932-9B54-4AEC-87FE-DD4FF97997A1}" dt="2020-10-01T22:19:22.509" v="1164" actId="121"/>
        <pc:sldMkLst>
          <pc:docMk/>
          <pc:sldMk cId="1198345923" sldId="374"/>
        </pc:sldMkLst>
        <pc:spChg chg="del">
          <ac:chgData name="vincent rafik" userId="d918a62da3cba9ac" providerId="LiveId" clId="{B79BB932-9B54-4AEC-87FE-DD4FF97997A1}" dt="2020-10-01T22:17:34.764" v="1127" actId="478"/>
          <ac:spMkLst>
            <pc:docMk/>
            <pc:sldMk cId="1198345923" sldId="374"/>
            <ac:spMk id="3" creationId="{70C0E15A-E069-4672-8055-1B44E3C784B9}"/>
          </ac:spMkLst>
        </pc:spChg>
        <pc:spChg chg="add mod">
          <ac:chgData name="vincent rafik" userId="d918a62da3cba9ac" providerId="LiveId" clId="{B79BB932-9B54-4AEC-87FE-DD4FF97997A1}" dt="2020-10-01T22:19:22.509" v="1164" actId="121"/>
          <ac:spMkLst>
            <pc:docMk/>
            <pc:sldMk cId="1198345923" sldId="374"/>
            <ac:spMk id="9" creationId="{2F2196AD-F38C-4DA1-8A74-47C77398ACEE}"/>
          </ac:spMkLst>
        </pc:spChg>
        <pc:spChg chg="add mod">
          <ac:chgData name="vincent rafik" userId="d918a62da3cba9ac" providerId="LiveId" clId="{B79BB932-9B54-4AEC-87FE-DD4FF97997A1}" dt="2020-10-01T22:19:20.411" v="1163"/>
          <ac:spMkLst>
            <pc:docMk/>
            <pc:sldMk cId="1198345923" sldId="374"/>
            <ac:spMk id="10" creationId="{DC077353-72ED-4784-99F2-F71F3B28147B}"/>
          </ac:spMkLst>
        </pc:spChg>
        <pc:spChg chg="add mod">
          <ac:chgData name="vincent rafik" userId="d918a62da3cba9ac" providerId="LiveId" clId="{B79BB932-9B54-4AEC-87FE-DD4FF97997A1}" dt="2020-10-01T22:19:20.411" v="1163"/>
          <ac:spMkLst>
            <pc:docMk/>
            <pc:sldMk cId="1198345923" sldId="374"/>
            <ac:spMk id="11" creationId="{B26553EE-53AE-483A-AA34-DE380CA60BF6}"/>
          </ac:spMkLst>
        </pc:spChg>
        <pc:spChg chg="del">
          <ac:chgData name="vincent rafik" userId="d918a62da3cba9ac" providerId="LiveId" clId="{B79BB932-9B54-4AEC-87FE-DD4FF97997A1}" dt="2020-10-01T22:17:31.875" v="1125" actId="478"/>
          <ac:spMkLst>
            <pc:docMk/>
            <pc:sldMk cId="1198345923" sldId="374"/>
            <ac:spMk id="20" creationId="{E2AFEB2B-0707-49A5-818E-C7F6E88F6A82}"/>
          </ac:spMkLst>
        </pc:spChg>
        <pc:spChg chg="del">
          <ac:chgData name="vincent rafik" userId="d918a62da3cba9ac" providerId="LiveId" clId="{B79BB932-9B54-4AEC-87FE-DD4FF97997A1}" dt="2020-10-01T22:17:33.314" v="1126" actId="478"/>
          <ac:spMkLst>
            <pc:docMk/>
            <pc:sldMk cId="1198345923" sldId="374"/>
            <ac:spMk id="22" creationId="{23DFA66A-5AB9-45BC-A864-792FD83EE29C}"/>
          </ac:spMkLst>
        </pc:spChg>
        <pc:graphicFrameChg chg="add del mod modGraphic">
          <ac:chgData name="vincent rafik" userId="d918a62da3cba9ac" providerId="LiveId" clId="{B79BB932-9B54-4AEC-87FE-DD4FF97997A1}" dt="2020-10-01T22:00:07.776" v="607" actId="478"/>
          <ac:graphicFrameMkLst>
            <pc:docMk/>
            <pc:sldMk cId="1198345923" sldId="374"/>
            <ac:graphicFrameMk id="6" creationId="{86CFE7E6-2E69-4887-AC76-E672977A02FF}"/>
          </ac:graphicFrameMkLst>
        </pc:graphicFrameChg>
      </pc:sldChg>
      <pc:sldChg chg="addSp delSp modSp add mod ord">
        <pc:chgData name="vincent rafik" userId="d918a62da3cba9ac" providerId="LiveId" clId="{B79BB932-9B54-4AEC-87FE-DD4FF97997A1}" dt="2020-10-01T22:19:33.103" v="1170" actId="121"/>
        <pc:sldMkLst>
          <pc:docMk/>
          <pc:sldMk cId="1300808079" sldId="375"/>
        </pc:sldMkLst>
        <pc:spChg chg="del">
          <ac:chgData name="vincent rafik" userId="d918a62da3cba9ac" providerId="LiveId" clId="{B79BB932-9B54-4AEC-87FE-DD4FF97997A1}" dt="2020-10-01T22:18:03.199" v="1139" actId="478"/>
          <ac:spMkLst>
            <pc:docMk/>
            <pc:sldMk cId="1300808079" sldId="375"/>
            <ac:spMk id="3" creationId="{70C0E15A-E069-4672-8055-1B44E3C784B9}"/>
          </ac:spMkLst>
        </pc:spChg>
        <pc:spChg chg="mod">
          <ac:chgData name="vincent rafik" userId="d918a62da3cba9ac" providerId="LiveId" clId="{B79BB932-9B54-4AEC-87FE-DD4FF97997A1}" dt="2020-10-01T22:09:15.259" v="913" actId="20577"/>
          <ac:spMkLst>
            <pc:docMk/>
            <pc:sldMk cId="1300808079" sldId="375"/>
            <ac:spMk id="5" creationId="{94CE0EA0-9B4E-4436-A369-01A3AD1623AA}"/>
          </ac:spMkLst>
        </pc:spChg>
        <pc:spChg chg="add mod">
          <ac:chgData name="vincent rafik" userId="d918a62da3cba9ac" providerId="LiveId" clId="{B79BB932-9B54-4AEC-87FE-DD4FF97997A1}" dt="2020-10-01T22:19:33.103" v="1170" actId="121"/>
          <ac:spMkLst>
            <pc:docMk/>
            <pc:sldMk cId="1300808079" sldId="375"/>
            <ac:spMk id="10" creationId="{DA71547E-2F87-4D94-9593-BF9E707EB2C8}"/>
          </ac:spMkLst>
        </pc:spChg>
        <pc:spChg chg="add mod">
          <ac:chgData name="vincent rafik" userId="d918a62da3cba9ac" providerId="LiveId" clId="{B79BB932-9B54-4AEC-87FE-DD4FF97997A1}" dt="2020-10-01T22:19:31.183" v="1169"/>
          <ac:spMkLst>
            <pc:docMk/>
            <pc:sldMk cId="1300808079" sldId="375"/>
            <ac:spMk id="11" creationId="{57CC23DC-3F4B-48A4-9ECC-2B8BFEB6D0BE}"/>
          </ac:spMkLst>
        </pc:spChg>
        <pc:spChg chg="add mod">
          <ac:chgData name="vincent rafik" userId="d918a62da3cba9ac" providerId="LiveId" clId="{B79BB932-9B54-4AEC-87FE-DD4FF97997A1}" dt="2020-10-01T22:19:31.183" v="1169"/>
          <ac:spMkLst>
            <pc:docMk/>
            <pc:sldMk cId="1300808079" sldId="375"/>
            <ac:spMk id="12" creationId="{822DD97F-91D8-4E12-9865-EA4EC8BD78DF}"/>
          </ac:spMkLst>
        </pc:spChg>
        <pc:spChg chg="del">
          <ac:chgData name="vincent rafik" userId="d918a62da3cba9ac" providerId="LiveId" clId="{B79BB932-9B54-4AEC-87FE-DD4FF97997A1}" dt="2020-10-01T22:17:46.174" v="1134" actId="478"/>
          <ac:spMkLst>
            <pc:docMk/>
            <pc:sldMk cId="1300808079" sldId="375"/>
            <ac:spMk id="15" creationId="{345C0180-EF20-4E79-A201-11511D6CACF2}"/>
          </ac:spMkLst>
        </pc:spChg>
        <pc:spChg chg="del">
          <ac:chgData name="vincent rafik" userId="d918a62da3cba9ac" providerId="LiveId" clId="{B79BB932-9B54-4AEC-87FE-DD4FF97997A1}" dt="2020-10-01T22:17:47.132" v="1135" actId="478"/>
          <ac:spMkLst>
            <pc:docMk/>
            <pc:sldMk cId="1300808079" sldId="375"/>
            <ac:spMk id="16" creationId="{AF94DC72-1AE0-4103-9A09-30013A0BAD2C}"/>
          </ac:spMkLst>
        </pc:spChg>
      </pc:sldChg>
      <pc:sldChg chg="addSp delSp modSp add mod ord">
        <pc:chgData name="vincent rafik" userId="d918a62da3cba9ac" providerId="LiveId" clId="{B79BB932-9B54-4AEC-87FE-DD4FF97997A1}" dt="2020-10-01T22:19:40.643" v="1174" actId="121"/>
        <pc:sldMkLst>
          <pc:docMk/>
          <pc:sldMk cId="2350975927" sldId="376"/>
        </pc:sldMkLst>
        <pc:spChg chg="del">
          <ac:chgData name="vincent rafik" userId="d918a62da3cba9ac" providerId="LiveId" clId="{B79BB932-9B54-4AEC-87FE-DD4FF97997A1}" dt="2020-10-01T22:19:37.899" v="1172" actId="478"/>
          <ac:spMkLst>
            <pc:docMk/>
            <pc:sldMk cId="2350975927" sldId="376"/>
            <ac:spMk id="3" creationId="{70C0E15A-E069-4672-8055-1B44E3C784B9}"/>
          </ac:spMkLst>
        </pc:spChg>
        <pc:spChg chg="mod">
          <ac:chgData name="vincent rafik" userId="d918a62da3cba9ac" providerId="LiveId" clId="{B79BB932-9B54-4AEC-87FE-DD4FF97997A1}" dt="2020-10-01T22:09:21.451" v="920" actId="20577"/>
          <ac:spMkLst>
            <pc:docMk/>
            <pc:sldMk cId="2350975927" sldId="376"/>
            <ac:spMk id="5" creationId="{94CE0EA0-9B4E-4436-A369-01A3AD1623AA}"/>
          </ac:spMkLst>
        </pc:spChg>
        <pc:spChg chg="add mod">
          <ac:chgData name="vincent rafik" userId="d918a62da3cba9ac" providerId="LiveId" clId="{B79BB932-9B54-4AEC-87FE-DD4FF97997A1}" dt="2020-10-01T22:19:40.643" v="1174" actId="121"/>
          <ac:spMkLst>
            <pc:docMk/>
            <pc:sldMk cId="2350975927" sldId="376"/>
            <ac:spMk id="9" creationId="{72368E69-6E72-4AA4-9F8A-5608C825BB1C}"/>
          </ac:spMkLst>
        </pc:spChg>
        <pc:spChg chg="add mod">
          <ac:chgData name="vincent rafik" userId="d918a62da3cba9ac" providerId="LiveId" clId="{B79BB932-9B54-4AEC-87FE-DD4FF97997A1}" dt="2020-10-01T22:19:38.785" v="1173"/>
          <ac:spMkLst>
            <pc:docMk/>
            <pc:sldMk cId="2350975927" sldId="376"/>
            <ac:spMk id="10" creationId="{B2EFBA51-2278-485F-B2D5-3CC1A74251D9}"/>
          </ac:spMkLst>
        </pc:spChg>
        <pc:spChg chg="add mod">
          <ac:chgData name="vincent rafik" userId="d918a62da3cba9ac" providerId="LiveId" clId="{B79BB932-9B54-4AEC-87FE-DD4FF97997A1}" dt="2020-10-01T22:19:38.785" v="1173"/>
          <ac:spMkLst>
            <pc:docMk/>
            <pc:sldMk cId="2350975927" sldId="376"/>
            <ac:spMk id="11" creationId="{74C3EAF3-173E-4329-9008-E175733A79B9}"/>
          </ac:spMkLst>
        </pc:spChg>
        <pc:spChg chg="del">
          <ac:chgData name="vincent rafik" userId="d918a62da3cba9ac" providerId="LiveId" clId="{B79BB932-9B54-4AEC-87FE-DD4FF97997A1}" dt="2020-10-01T22:18:06.121" v="1140" actId="478"/>
          <ac:spMkLst>
            <pc:docMk/>
            <pc:sldMk cId="2350975927" sldId="376"/>
            <ac:spMk id="16" creationId="{3B822D66-5E39-4D38-A44A-2789545BBC82}"/>
          </ac:spMkLst>
        </pc:spChg>
        <pc:spChg chg="del">
          <ac:chgData name="vincent rafik" userId="d918a62da3cba9ac" providerId="LiveId" clId="{B79BB932-9B54-4AEC-87FE-DD4FF97997A1}" dt="2020-10-01T22:19:36.728" v="1171" actId="478"/>
          <ac:spMkLst>
            <pc:docMk/>
            <pc:sldMk cId="2350975927" sldId="376"/>
            <ac:spMk id="18" creationId="{22477805-879B-4464-9367-747293AEB0B4}"/>
          </ac:spMkLst>
        </pc:spChg>
        <pc:graphicFrameChg chg="modGraphic">
          <ac:chgData name="vincent rafik" userId="d918a62da3cba9ac" providerId="LiveId" clId="{B79BB932-9B54-4AEC-87FE-DD4FF97997A1}" dt="2020-10-01T22:09:40.811" v="927" actId="20577"/>
          <ac:graphicFrameMkLst>
            <pc:docMk/>
            <pc:sldMk cId="2350975927" sldId="376"/>
            <ac:graphicFrameMk id="6" creationId="{F57AA9BB-F362-4A9C-BE6A-AEF4FB9C0176}"/>
          </ac:graphicFrameMkLst>
        </pc:graphicFrameChg>
      </pc:sldChg>
      <pc:sldChg chg="addSp delSp modSp add mod">
        <pc:chgData name="vincent rafik" userId="d918a62da3cba9ac" providerId="LiveId" clId="{B79BB932-9B54-4AEC-87FE-DD4FF97997A1}" dt="2020-10-01T22:19:47.753" v="1178" actId="121"/>
        <pc:sldMkLst>
          <pc:docMk/>
          <pc:sldMk cId="313914712" sldId="377"/>
        </pc:sldMkLst>
        <pc:spChg chg="del">
          <ac:chgData name="vincent rafik" userId="d918a62da3cba9ac" providerId="LiveId" clId="{B79BB932-9B54-4AEC-87FE-DD4FF97997A1}" dt="2020-10-01T22:18:13.970" v="1144" actId="478"/>
          <ac:spMkLst>
            <pc:docMk/>
            <pc:sldMk cId="313914712" sldId="377"/>
            <ac:spMk id="3" creationId="{70C0E15A-E069-4672-8055-1B44E3C784B9}"/>
          </ac:spMkLst>
        </pc:spChg>
        <pc:spChg chg="add mod">
          <ac:chgData name="vincent rafik" userId="d918a62da3cba9ac" providerId="LiveId" clId="{B79BB932-9B54-4AEC-87FE-DD4FF97997A1}" dt="2020-10-01T22:19:47.753" v="1178" actId="121"/>
          <ac:spMkLst>
            <pc:docMk/>
            <pc:sldMk cId="313914712" sldId="377"/>
            <ac:spMk id="13" creationId="{64EA0075-E235-4B73-917D-483BA3300AE2}"/>
          </ac:spMkLst>
        </pc:spChg>
        <pc:spChg chg="add mod">
          <ac:chgData name="vincent rafik" userId="d918a62da3cba9ac" providerId="LiveId" clId="{B79BB932-9B54-4AEC-87FE-DD4FF97997A1}" dt="2020-10-01T22:19:45.216" v="1177"/>
          <ac:spMkLst>
            <pc:docMk/>
            <pc:sldMk cId="313914712" sldId="377"/>
            <ac:spMk id="14" creationId="{E873CCF7-15CF-46E7-BF0B-B5032DA2250D}"/>
          </ac:spMkLst>
        </pc:spChg>
        <pc:spChg chg="del">
          <ac:chgData name="vincent rafik" userId="d918a62da3cba9ac" providerId="LiveId" clId="{B79BB932-9B54-4AEC-87FE-DD4FF97997A1}" dt="2020-10-01T22:18:16.730" v="1146" actId="478"/>
          <ac:spMkLst>
            <pc:docMk/>
            <pc:sldMk cId="313914712" sldId="377"/>
            <ac:spMk id="15" creationId="{339E8DED-E342-4C3E-BDFC-2EF933880FA2}"/>
          </ac:spMkLst>
        </pc:spChg>
        <pc:spChg chg="del">
          <ac:chgData name="vincent rafik" userId="d918a62da3cba9ac" providerId="LiveId" clId="{B79BB932-9B54-4AEC-87FE-DD4FF97997A1}" dt="2020-10-01T22:18:14.995" v="1145" actId="478"/>
          <ac:spMkLst>
            <pc:docMk/>
            <pc:sldMk cId="313914712" sldId="377"/>
            <ac:spMk id="16" creationId="{3AA8EA33-D42C-46FC-AF6C-E9B8ED17E76D}"/>
          </ac:spMkLst>
        </pc:spChg>
        <pc:spChg chg="add mod">
          <ac:chgData name="vincent rafik" userId="d918a62da3cba9ac" providerId="LiveId" clId="{B79BB932-9B54-4AEC-87FE-DD4FF97997A1}" dt="2020-10-01T22:19:45.216" v="1177"/>
          <ac:spMkLst>
            <pc:docMk/>
            <pc:sldMk cId="313914712" sldId="377"/>
            <ac:spMk id="17" creationId="{F3F68413-21DB-4AB1-BAB9-12AB0AC60EA1}"/>
          </ac:spMkLst>
        </pc:spChg>
        <pc:graphicFrameChg chg="del">
          <ac:chgData name="vincent rafik" userId="d918a62da3cba9ac" providerId="LiveId" clId="{B79BB932-9B54-4AEC-87FE-DD4FF97997A1}" dt="2020-10-01T22:13:20.890" v="1015" actId="478"/>
          <ac:graphicFrameMkLst>
            <pc:docMk/>
            <pc:sldMk cId="313914712" sldId="377"/>
            <ac:graphicFrameMk id="7" creationId="{3AB79467-8026-4E40-8194-CA666BD6F780}"/>
          </ac:graphicFrameMkLst>
        </pc:graphicFrameChg>
        <pc:picChg chg="add mod">
          <ac:chgData name="vincent rafik" userId="d918a62da3cba9ac" providerId="LiveId" clId="{B79BB932-9B54-4AEC-87FE-DD4FF97997A1}" dt="2020-10-01T22:14:47.945" v="1091" actId="1036"/>
          <ac:picMkLst>
            <pc:docMk/>
            <pc:sldMk cId="313914712" sldId="377"/>
            <ac:picMk id="10" creationId="{0BE95B4E-014A-4429-A81C-291F594C7AFB}"/>
          </ac:picMkLst>
        </pc:picChg>
        <pc:picChg chg="add mod">
          <ac:chgData name="vincent rafik" userId="d918a62da3cba9ac" providerId="LiveId" clId="{B79BB932-9B54-4AEC-87FE-DD4FF97997A1}" dt="2020-10-01T22:14:46.389" v="1078" actId="1035"/>
          <ac:picMkLst>
            <pc:docMk/>
            <pc:sldMk cId="313914712" sldId="377"/>
            <ac:picMk id="11" creationId="{4F89042F-1E38-451A-851C-E9F1CAC99293}"/>
          </ac:picMkLst>
        </pc:picChg>
        <pc:picChg chg="del">
          <ac:chgData name="vincent rafik" userId="d918a62da3cba9ac" providerId="LiveId" clId="{B79BB932-9B54-4AEC-87FE-DD4FF97997A1}" dt="2020-10-01T22:13:19.725" v="1014" actId="478"/>
          <ac:picMkLst>
            <pc:docMk/>
            <pc:sldMk cId="313914712" sldId="377"/>
            <ac:picMk id="12" creationId="{D160D1BD-A046-4C23-BC7A-D5A0168225FA}"/>
          </ac:picMkLst>
        </pc:picChg>
      </pc:sldChg>
    </pc:docChg>
  </pc:docChgLst>
</pc:chgInfo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Feuil1!$B$1</c:f>
              <c:strCache>
                <c:ptCount val="1"/>
                <c:pt idx="0">
                  <c:v>Valeur des Y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Feuil1!$A$2:$A$4</c:f>
              <c:numCache>
                <c:formatCode>General</c:formatCode>
                <c:ptCount val="3"/>
                <c:pt idx="0">
                  <c:v>0.7</c:v>
                </c:pt>
                <c:pt idx="1">
                  <c:v>1.8</c:v>
                </c:pt>
                <c:pt idx="2">
                  <c:v>2.6</c:v>
                </c:pt>
              </c:numCache>
            </c:numRef>
          </c:xVal>
          <c:yVal>
            <c:numRef>
              <c:f>Feuil1!$B$2:$B$4</c:f>
              <c:numCache>
                <c:formatCode>General</c:formatCode>
                <c:ptCount val="3"/>
                <c:pt idx="0">
                  <c:v>2.7</c:v>
                </c:pt>
                <c:pt idx="1">
                  <c:v>3.2</c:v>
                </c:pt>
                <c:pt idx="2">
                  <c:v>0.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E26A-493E-ABD7-1870B21AC153}"/>
            </c:ext>
          </c:extLst>
        </c:ser>
        <c:ser>
          <c:idx val="1"/>
          <c:order val="1"/>
          <c:tx>
            <c:strRef>
              <c:f>Feuil1!$C$1</c:f>
              <c:strCache>
                <c:ptCount val="1"/>
                <c:pt idx="0">
                  <c:v>Valeur des Z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2"/>
                </a:solidFill>
                <a:prstDash val="sysDot"/>
              </a:ln>
              <a:effectLst/>
            </c:spPr>
            <c:trendlineType val="linear"/>
            <c:dispRSqr val="0"/>
            <c:dispEq val="1"/>
            <c:trendlineLbl>
              <c:layout>
                <c:manualLayout>
                  <c:x val="-0.19216003757608177"/>
                  <c:y val="-0.13351693901081341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197" b="1" i="0" u="none" strike="noStrike" kern="1200" baseline="0">
                      <a:solidFill>
                        <a:schemeClr val="accent2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fr-FR"/>
                </a:p>
              </c:txPr>
            </c:trendlineLbl>
          </c:trendline>
          <c:xVal>
            <c:numRef>
              <c:f>Feuil1!$A$2:$A$4</c:f>
              <c:numCache>
                <c:formatCode>General</c:formatCode>
                <c:ptCount val="3"/>
                <c:pt idx="0">
                  <c:v>0.7</c:v>
                </c:pt>
                <c:pt idx="1">
                  <c:v>1.8</c:v>
                </c:pt>
                <c:pt idx="2">
                  <c:v>2.6</c:v>
                </c:pt>
              </c:numCache>
            </c:numRef>
          </c:xVal>
          <c:yVal>
            <c:numRef>
              <c:f>Feuil1!$C$2:$C$4</c:f>
              <c:numCache>
                <c:formatCode>General</c:formatCode>
                <c:ptCount val="3"/>
                <c:pt idx="0">
                  <c:v>3</c:v>
                </c:pt>
                <c:pt idx="1">
                  <c:v>2</c:v>
                </c:pt>
                <c:pt idx="2">
                  <c:v>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E26A-493E-ABD7-1870B21AC15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14327584"/>
        <c:axId val="614325616"/>
      </c:scatterChart>
      <c:valAx>
        <c:axId val="61432758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614325616"/>
        <c:crosses val="autoZero"/>
        <c:crossBetween val="midCat"/>
      </c:valAx>
      <c:valAx>
        <c:axId val="6143256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61432758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fr-FR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>
          <a:solidFill>
            <a:schemeClr val="tx1"/>
          </a:solidFill>
        </a:defRPr>
      </a:pPr>
      <a:endParaRPr lang="fr-FR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Feuil1!$B$1</c:f>
              <c:strCache>
                <c:ptCount val="1"/>
                <c:pt idx="0">
                  <c:v>Valeur des Y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Feuil1!$A$2:$A$4</c:f>
              <c:numCache>
                <c:formatCode>General</c:formatCode>
                <c:ptCount val="3"/>
                <c:pt idx="0">
                  <c:v>0.7</c:v>
                </c:pt>
                <c:pt idx="1">
                  <c:v>1.8</c:v>
                </c:pt>
                <c:pt idx="2">
                  <c:v>2.6</c:v>
                </c:pt>
              </c:numCache>
            </c:numRef>
          </c:xVal>
          <c:yVal>
            <c:numRef>
              <c:f>Feuil1!$B$2:$B$4</c:f>
              <c:numCache>
                <c:formatCode>General</c:formatCode>
                <c:ptCount val="3"/>
                <c:pt idx="0">
                  <c:v>2.7</c:v>
                </c:pt>
                <c:pt idx="1">
                  <c:v>3.2</c:v>
                </c:pt>
                <c:pt idx="2">
                  <c:v>0.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E26A-493E-ABD7-1870B21AC153}"/>
            </c:ext>
          </c:extLst>
        </c:ser>
        <c:ser>
          <c:idx val="1"/>
          <c:order val="1"/>
          <c:tx>
            <c:strRef>
              <c:f>Feuil1!$C$1</c:f>
              <c:strCache>
                <c:ptCount val="1"/>
                <c:pt idx="0">
                  <c:v>Valeur des Z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2"/>
                </a:solidFill>
                <a:prstDash val="sysDot"/>
              </a:ln>
              <a:effectLst/>
            </c:spPr>
            <c:trendlineType val="linear"/>
            <c:dispRSqr val="0"/>
            <c:dispEq val="1"/>
            <c:trendlineLbl>
              <c:layout>
                <c:manualLayout>
                  <c:x val="-0.19216003757608177"/>
                  <c:y val="-0.13351693901081341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197" b="1" i="0" u="none" strike="noStrike" kern="1200" baseline="0">
                      <a:solidFill>
                        <a:schemeClr val="accent2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fr-FR"/>
                </a:p>
              </c:txPr>
            </c:trendlineLbl>
          </c:trendline>
          <c:xVal>
            <c:numRef>
              <c:f>Feuil1!$A$2:$A$4</c:f>
              <c:numCache>
                <c:formatCode>General</c:formatCode>
                <c:ptCount val="3"/>
                <c:pt idx="0">
                  <c:v>0.7</c:v>
                </c:pt>
                <c:pt idx="1">
                  <c:v>1.8</c:v>
                </c:pt>
                <c:pt idx="2">
                  <c:v>2.6</c:v>
                </c:pt>
              </c:numCache>
            </c:numRef>
          </c:xVal>
          <c:yVal>
            <c:numRef>
              <c:f>Feuil1!$C$2:$C$4</c:f>
              <c:numCache>
                <c:formatCode>General</c:formatCode>
                <c:ptCount val="3"/>
                <c:pt idx="0">
                  <c:v>3.5</c:v>
                </c:pt>
                <c:pt idx="1">
                  <c:v>2</c:v>
                </c:pt>
                <c:pt idx="2">
                  <c:v>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E26A-493E-ABD7-1870B21AC15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14327584"/>
        <c:axId val="614325616"/>
      </c:scatterChart>
      <c:valAx>
        <c:axId val="61432758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614325616"/>
        <c:crosses val="autoZero"/>
        <c:crossBetween val="midCat"/>
      </c:valAx>
      <c:valAx>
        <c:axId val="6143256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33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fr-F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fr-FR"/>
          </a:p>
        </c:txPr>
        <c:crossAx val="61432758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fr-FR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>
          <a:solidFill>
            <a:schemeClr val="tx1"/>
          </a:solidFill>
        </a:defRPr>
      </a:pPr>
      <a:endParaRPr lang="fr-FR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23ABC9-2AAA-4765-9136-C2A8F5568525}" type="datetimeFigureOut">
              <a:rPr lang="en-US" smtClean="0"/>
              <a:t>10/1/2020</a:t>
            </a:fld>
            <a:endParaRPr lang="en-US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Espace réservé des not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E6C535-016B-4A99-A5B2-4C611703E9E8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26874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position personnalisé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89A9B1B0-E4AC-492D-A827-DA8D0DA955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67B1EFBB-0462-412F-B4C7-63B731D052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II – CPGE Brizeux Quimper - </a:t>
            </a:r>
            <a:r>
              <a:rPr lang="en-US" u="sng"/>
              <a:t>Vincent RAFIK</a:t>
            </a:r>
            <a:endParaRPr lang="en-US" u="sng" dirty="0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9E850271-6F21-41BF-8E78-C3A8BA88D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50845-1178-4F32-B3F3-08DF02F06006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6" name="Titre 5">
            <a:extLst>
              <a:ext uri="{FF2B5EF4-FFF2-40B4-BE49-F238E27FC236}">
                <a16:creationId xmlns:a16="http://schemas.microsoft.com/office/drawing/2014/main" id="{D87A61A1-8645-4A45-A1B5-FF360EE006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73517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91B22CC6-CDD2-4FF7-A249-DAB15FBF198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0" y="6492875"/>
            <a:ext cx="2057400" cy="365125"/>
          </a:xfrm>
          <a:prstGeom prst="rect">
            <a:avLst/>
          </a:prstGeom>
        </p:spPr>
        <p:txBody>
          <a:bodyPr anchor="ctr" anchorCtr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12" name="Espace réservé du pied de page 16">
            <a:extLst>
              <a:ext uri="{FF2B5EF4-FFF2-40B4-BE49-F238E27FC236}">
                <a16:creationId xmlns:a16="http://schemas.microsoft.com/office/drawing/2014/main" id="{F73802F7-5AAC-4325-8F03-4B763F782B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669280" y="3520"/>
            <a:ext cx="347472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1" i="1">
                <a:solidFill>
                  <a:schemeClr val="tx1"/>
                </a:solidFill>
              </a:defRPr>
            </a:lvl1pPr>
          </a:lstStyle>
          <a:p>
            <a:r>
              <a:rPr lang="en-US"/>
              <a:t>SII – CPGE Brizeux Quimper - </a:t>
            </a:r>
            <a:r>
              <a:rPr lang="en-US" u="sng"/>
              <a:t>Vincent RAFIK</a:t>
            </a:r>
            <a:endParaRPr lang="en-US" u="sng" dirty="0"/>
          </a:p>
        </p:txBody>
      </p:sp>
      <p:sp>
        <p:nvSpPr>
          <p:cNvPr id="13" name="Espace réservé du numéro de diapositive 17">
            <a:extLst>
              <a:ext uri="{FF2B5EF4-FFF2-40B4-BE49-F238E27FC236}">
                <a16:creationId xmlns:a16="http://schemas.microsoft.com/office/drawing/2014/main" id="{00789B56-67A5-447B-BDA4-81314960FFC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43300" y="6492875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i="1">
                <a:solidFill>
                  <a:schemeClr val="tx1"/>
                </a:solidFill>
              </a:defRPr>
            </a:lvl1pPr>
          </a:lstStyle>
          <a:p>
            <a:fld id="{B8250845-1178-4F32-B3F3-08DF02F06006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16" name="Espace réservé du contenu 15">
            <a:extLst>
              <a:ext uri="{FF2B5EF4-FFF2-40B4-BE49-F238E27FC236}">
                <a16:creationId xmlns:a16="http://schemas.microsoft.com/office/drawing/2014/main" id="{D0787C21-41C2-40CB-A086-70D83D22A41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1071563" y="531813"/>
            <a:ext cx="7664450" cy="50727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28575">
            <a:solidFill>
              <a:schemeClr val="tx2"/>
            </a:solidFill>
          </a:ln>
        </p:spPr>
        <p:txBody>
          <a:bodyPr/>
          <a:lstStyle>
            <a:lvl1pPr algn="ctr">
              <a:defRPr b="1" cap="all" baseline="0"/>
            </a:lvl1pPr>
          </a:lstStyle>
          <a:p>
            <a:pPr lvl="0"/>
            <a:r>
              <a:rPr lang="fr-FR" dirty="0"/>
              <a:t>Cliquez pour modifier les styles du texte du masque</a:t>
            </a:r>
          </a:p>
        </p:txBody>
      </p:sp>
      <p:sp>
        <p:nvSpPr>
          <p:cNvPr id="18" name="Espace réservé du texte 17">
            <a:extLst>
              <a:ext uri="{FF2B5EF4-FFF2-40B4-BE49-F238E27FC236}">
                <a16:creationId xmlns:a16="http://schemas.microsoft.com/office/drawing/2014/main" id="{EC0EC474-BA1B-4F1E-90EA-7066C25BAEFA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0" y="0"/>
            <a:ext cx="5262563" cy="365125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1400" b="1" i="1"/>
            </a:lvl1pPr>
          </a:lstStyle>
          <a:p>
            <a:pPr lvl="0"/>
            <a:r>
              <a:rPr lang="fr-FR" dirty="0"/>
              <a:t>Cliquez pour modifier les chapitres</a:t>
            </a:r>
          </a:p>
        </p:txBody>
      </p:sp>
    </p:spTree>
    <p:extLst>
      <p:ext uri="{BB962C8B-B14F-4D97-AF65-F5344CB8AC3E}">
        <p14:creationId xmlns:p14="http://schemas.microsoft.com/office/powerpoint/2010/main" val="21614666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isposition personnalisé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8D320F7D-C34D-4214-8F59-46D77A367E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4031C3EF-25BE-4AE2-B4CB-7B57757DFF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II – CPGE Brizeux Quimper - </a:t>
            </a:r>
            <a:r>
              <a:rPr lang="en-US" u="sng"/>
              <a:t>Vincent RAFIK</a:t>
            </a:r>
            <a:endParaRPr lang="en-US" u="sng" dirty="0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80C414F0-22B8-4AA5-ACE3-0729966F76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50845-1178-4F32-B3F3-08DF02F06006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3091AF24-D199-46C5-B8E0-5FDF574F4006}"/>
              </a:ext>
            </a:extLst>
          </p:cNvPr>
          <p:cNvSpPr txBox="1"/>
          <p:nvPr userDrawn="1"/>
        </p:nvSpPr>
        <p:spPr>
          <a:xfrm>
            <a:off x="1142482" y="2875002"/>
            <a:ext cx="748249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600" dirty="0"/>
              <a:t>Des questions ?</a:t>
            </a:r>
          </a:p>
        </p:txBody>
      </p:sp>
    </p:spTree>
    <p:extLst>
      <p:ext uri="{BB962C8B-B14F-4D97-AF65-F5344CB8AC3E}">
        <p14:creationId xmlns:p14="http://schemas.microsoft.com/office/powerpoint/2010/main" val="37068750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40379" y="1750462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  <p:cxnSp>
        <p:nvCxnSpPr>
          <p:cNvPr id="9" name="Connecteur droit 8">
            <a:extLst>
              <a:ext uri="{FF2B5EF4-FFF2-40B4-BE49-F238E27FC236}">
                <a16:creationId xmlns:a16="http://schemas.microsoft.com/office/drawing/2014/main" id="{FE90E490-4485-41A6-9AF5-3A282F55E028}"/>
              </a:ext>
            </a:extLst>
          </p:cNvPr>
          <p:cNvCxnSpPr/>
          <p:nvPr userDrawn="1"/>
        </p:nvCxnSpPr>
        <p:spPr>
          <a:xfrm>
            <a:off x="0" y="6497667"/>
            <a:ext cx="9144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12">
            <a:extLst>
              <a:ext uri="{FF2B5EF4-FFF2-40B4-BE49-F238E27FC236}">
                <a16:creationId xmlns:a16="http://schemas.microsoft.com/office/drawing/2014/main" id="{C32E1953-E4F1-4F8C-9D4A-4918615B1FFE}"/>
              </a:ext>
            </a:extLst>
          </p:cNvPr>
          <p:cNvCxnSpPr/>
          <p:nvPr userDrawn="1"/>
        </p:nvCxnSpPr>
        <p:spPr>
          <a:xfrm>
            <a:off x="623457" y="368645"/>
            <a:ext cx="0" cy="6129022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Date Placeholder 3">
            <a:extLst>
              <a:ext uri="{FF2B5EF4-FFF2-40B4-BE49-F238E27FC236}">
                <a16:creationId xmlns:a16="http://schemas.microsoft.com/office/drawing/2014/main" id="{4C5F1761-1DD4-4FDD-ADF7-C018F7C8B15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0" y="6497667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7" name="Espace réservé du pied de page 16">
            <a:extLst>
              <a:ext uri="{FF2B5EF4-FFF2-40B4-BE49-F238E27FC236}">
                <a16:creationId xmlns:a16="http://schemas.microsoft.com/office/drawing/2014/main" id="{99278249-C9A5-4C25-BA72-DCD4D68CD2A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057900" y="352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SII – CPGE </a:t>
            </a:r>
            <a:r>
              <a:rPr lang="en-US" dirty="0" err="1"/>
              <a:t>Brizeux</a:t>
            </a:r>
            <a:r>
              <a:rPr lang="en-US" dirty="0"/>
              <a:t> Quimper - </a:t>
            </a:r>
            <a:r>
              <a:rPr lang="en-US" u="sng" dirty="0"/>
              <a:t>Vincent RAFIK</a:t>
            </a:r>
          </a:p>
        </p:txBody>
      </p:sp>
      <p:sp>
        <p:nvSpPr>
          <p:cNvPr id="18" name="Espace réservé du numéro de diapositive 17">
            <a:extLst>
              <a:ext uri="{FF2B5EF4-FFF2-40B4-BE49-F238E27FC236}">
                <a16:creationId xmlns:a16="http://schemas.microsoft.com/office/drawing/2014/main" id="{8EC490C5-5E64-465E-BBDD-DFBB951A47A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855029" y="6489355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i="1">
                <a:solidFill>
                  <a:schemeClr val="tx1"/>
                </a:solidFill>
              </a:defRPr>
            </a:lvl1pPr>
          </a:lstStyle>
          <a:p>
            <a:fld id="{B8250845-1178-4F32-B3F3-08DF02F06006}" type="slidenum">
              <a:rPr lang="en-US" smtClean="0"/>
              <a:pPr/>
              <a:t>‹N°›</a:t>
            </a:fld>
            <a:endParaRPr lang="en-US" dirty="0"/>
          </a:p>
        </p:txBody>
      </p:sp>
      <p:cxnSp>
        <p:nvCxnSpPr>
          <p:cNvPr id="19" name="Connecteur droit 18">
            <a:extLst>
              <a:ext uri="{FF2B5EF4-FFF2-40B4-BE49-F238E27FC236}">
                <a16:creationId xmlns:a16="http://schemas.microsoft.com/office/drawing/2014/main" id="{7E4A6201-0ABF-4DB0-BAAF-8F8D7936A925}"/>
              </a:ext>
            </a:extLst>
          </p:cNvPr>
          <p:cNvCxnSpPr/>
          <p:nvPr userDrawn="1"/>
        </p:nvCxnSpPr>
        <p:spPr>
          <a:xfrm>
            <a:off x="0" y="368645"/>
            <a:ext cx="9144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651329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3" r:id="rId3"/>
  </p:sldLayoutIdLst>
  <p:hf hdr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Axe machine outils industriel asservi en vitesse et position par correcteur  linéaire, non linéaire, échantillonné">
            <a:extLst>
              <a:ext uri="{FF2B5EF4-FFF2-40B4-BE49-F238E27FC236}">
                <a16:creationId xmlns:a16="http://schemas.microsoft.com/office/drawing/2014/main" id="{653D3E9F-9F75-4655-BA28-7E2F5C54B8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66038">
            <a:off x="1247870" y="4128996"/>
            <a:ext cx="2788023" cy="1872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ontrol'X CPGE3500 : DMS Education - Matériels didactiques pour les  enseignements professionnels et technologiques - version mobile">
            <a:extLst>
              <a:ext uri="{FF2B5EF4-FFF2-40B4-BE49-F238E27FC236}">
                <a16:creationId xmlns:a16="http://schemas.microsoft.com/office/drawing/2014/main" id="{CD74F644-0D23-4E26-8B86-01D097AF7D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390227">
            <a:off x="6366654" y="844360"/>
            <a:ext cx="2479757" cy="20210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7E1426C3-B138-4CFB-8EC0-AA3E906768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04514" y="3520"/>
            <a:ext cx="3439486" cy="365125"/>
          </a:xfrm>
        </p:spPr>
        <p:txBody>
          <a:bodyPr/>
          <a:lstStyle/>
          <a:p>
            <a:r>
              <a:rPr lang="en-US" sz="1400" b="1" dirty="0"/>
              <a:t>SII – CPGE </a:t>
            </a:r>
            <a:r>
              <a:rPr lang="en-US" sz="1400" b="1" dirty="0" err="1"/>
              <a:t>Brizeux</a:t>
            </a:r>
            <a:r>
              <a:rPr lang="en-US" sz="1400" b="1" dirty="0"/>
              <a:t> Quimper </a:t>
            </a:r>
            <a:endParaRPr lang="en-US" sz="1400" b="1" u="sng" dirty="0"/>
          </a:p>
        </p:txBody>
      </p:sp>
      <p:sp>
        <p:nvSpPr>
          <p:cNvPr id="6" name="Espace réservé de la date 1">
            <a:extLst>
              <a:ext uri="{FF2B5EF4-FFF2-40B4-BE49-F238E27FC236}">
                <a16:creationId xmlns:a16="http://schemas.microsoft.com/office/drawing/2014/main" id="{57EB08C7-7CAD-4B54-A154-206F8BE45A38}"/>
              </a:ext>
            </a:extLst>
          </p:cNvPr>
          <p:cNvSpPr txBox="1">
            <a:spLocks/>
          </p:cNvSpPr>
          <p:nvPr/>
        </p:nvSpPr>
        <p:spPr>
          <a:xfrm>
            <a:off x="0" y="6492875"/>
            <a:ext cx="2057400" cy="365125"/>
          </a:xfrm>
          <a:prstGeom prst="rect">
            <a:avLst/>
          </a:prstGeom>
        </p:spPr>
        <p:txBody>
          <a:bodyPr anchor="ctr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b="1" dirty="0">
                <a:latin typeface="+mj-lt"/>
              </a:rPr>
              <a:t>06/10/2020</a:t>
            </a:r>
          </a:p>
        </p:txBody>
      </p:sp>
      <p:sp>
        <p:nvSpPr>
          <p:cNvPr id="10" name="Espace réservé du numéro de diapositive 3">
            <a:extLst>
              <a:ext uri="{FF2B5EF4-FFF2-40B4-BE49-F238E27FC236}">
                <a16:creationId xmlns:a16="http://schemas.microsoft.com/office/drawing/2014/main" id="{528FD12A-6F29-4C15-BECD-AD34A58A8F80}"/>
              </a:ext>
            </a:extLst>
          </p:cNvPr>
          <p:cNvSpPr txBox="1">
            <a:spLocks/>
          </p:cNvSpPr>
          <p:nvPr/>
        </p:nvSpPr>
        <p:spPr>
          <a:xfrm>
            <a:off x="3543300" y="6492875"/>
            <a:ext cx="2057400" cy="365125"/>
          </a:xfrm>
          <a:prstGeom prst="rect">
            <a:avLst/>
          </a:prstGeom>
        </p:spPr>
        <p:txBody>
          <a:bodyPr anchor="ctr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B8250845-1178-4F32-B3F3-08DF02F06006}" type="slidenum">
              <a:rPr lang="en-US" sz="1200" smtClean="0"/>
              <a:pPr algn="ctr"/>
              <a:t>1</a:t>
            </a:fld>
            <a:endParaRPr lang="en-US" sz="1200" dirty="0"/>
          </a:p>
        </p:txBody>
      </p:sp>
      <p:sp>
        <p:nvSpPr>
          <p:cNvPr id="11" name="Espace réservé du texte 5">
            <a:extLst>
              <a:ext uri="{FF2B5EF4-FFF2-40B4-BE49-F238E27FC236}">
                <a16:creationId xmlns:a16="http://schemas.microsoft.com/office/drawing/2014/main" id="{E46032DC-2D80-4BE0-9D9D-33557F289EE5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52625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fr-FR" sz="1400" b="1" dirty="0"/>
              <a:t>Séquence 2 – Modélisation des systèmes asservis</a:t>
            </a:r>
            <a:endParaRPr lang="en-US" sz="1400" b="1" dirty="0"/>
          </a:p>
        </p:txBody>
      </p:sp>
      <p:pic>
        <p:nvPicPr>
          <p:cNvPr id="7" name="Image 6">
            <a:extLst>
              <a:ext uri="{FF2B5EF4-FFF2-40B4-BE49-F238E27FC236}">
                <a16:creationId xmlns:a16="http://schemas.microsoft.com/office/drawing/2014/main" id="{5D599715-392B-4016-9681-087890E29F52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6870" y="6489354"/>
            <a:ext cx="1577130" cy="365126"/>
          </a:xfrm>
          <a:prstGeom prst="rect">
            <a:avLst/>
          </a:prstGeom>
          <a:noFill/>
          <a:ln>
            <a:noFill/>
          </a:ln>
        </p:spPr>
      </p:pic>
      <p:pic>
        <p:nvPicPr>
          <p:cNvPr id="1026" name="Picture 2" descr="Ilot: 02 - Maxpid">
            <a:extLst>
              <a:ext uri="{FF2B5EF4-FFF2-40B4-BE49-F238E27FC236}">
                <a16:creationId xmlns:a16="http://schemas.microsoft.com/office/drawing/2014/main" id="{CC220A82-3DC9-4F43-884F-846746A864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04151">
            <a:off x="1169486" y="609163"/>
            <a:ext cx="2476500" cy="1847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Espace réservé du contenu 4">
            <a:extLst>
              <a:ext uri="{FF2B5EF4-FFF2-40B4-BE49-F238E27FC236}">
                <a16:creationId xmlns:a16="http://schemas.microsoft.com/office/drawing/2014/main" id="{A63F1522-6414-4EA4-8437-2196B95D8362}"/>
              </a:ext>
            </a:extLst>
          </p:cNvPr>
          <p:cNvSpPr txBox="1">
            <a:spLocks/>
          </p:cNvSpPr>
          <p:nvPr/>
        </p:nvSpPr>
        <p:spPr>
          <a:xfrm>
            <a:off x="1028699" y="2164359"/>
            <a:ext cx="7707314" cy="2097248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fr-FR" sz="2800" b="1" u="sng" dirty="0">
                <a:latin typeface="Algerian" panose="04020705040A02060702" pitchFamily="82" charset="0"/>
              </a:rPr>
              <a:t>Séquence 2</a:t>
            </a:r>
          </a:p>
          <a:p>
            <a:pPr algn="ctr">
              <a:lnSpc>
                <a:spcPct val="150000"/>
              </a:lnSpc>
            </a:pPr>
            <a:r>
              <a:rPr lang="fr-FR" sz="2400" b="1" dirty="0">
                <a:latin typeface="Aharoni" panose="02010803020104030203" pitchFamily="2" charset="-79"/>
                <a:cs typeface="Aharoni" panose="02010803020104030203" pitchFamily="2" charset="-79"/>
              </a:rPr>
              <a:t>Modélisation des systèmes asservis</a:t>
            </a:r>
          </a:p>
          <a:p>
            <a:pPr algn="ctr"/>
            <a:r>
              <a:rPr lang="fr-FR" sz="4000" i="1" dirty="0">
                <a:latin typeface="Aharoni" panose="02010803020104030203" pitchFamily="2" charset="-79"/>
                <a:cs typeface="Aharoni" panose="02010803020104030203" pitchFamily="2" charset="-79"/>
              </a:rPr>
              <a:t>Etude du « système »</a:t>
            </a:r>
          </a:p>
          <a:p>
            <a:pPr algn="ctr"/>
            <a:endParaRPr lang="fr-FR" dirty="0"/>
          </a:p>
          <a:p>
            <a:pPr algn="ctr"/>
            <a:r>
              <a:rPr lang="fr-FR" i="1" dirty="0">
                <a:latin typeface="Brush Script MT" panose="03060802040406070304" pitchFamily="66" charset="0"/>
              </a:rPr>
              <a:t>Etudiant 1</a:t>
            </a:r>
          </a:p>
          <a:p>
            <a:pPr algn="ctr"/>
            <a:r>
              <a:rPr lang="fr-FR" i="1" dirty="0">
                <a:latin typeface="Brush Script MT" panose="03060802040406070304" pitchFamily="66" charset="0"/>
              </a:rPr>
              <a:t>Etudiant 2</a:t>
            </a:r>
          </a:p>
          <a:p>
            <a:pPr algn="ctr"/>
            <a:r>
              <a:rPr lang="fr-FR" i="1" dirty="0">
                <a:latin typeface="Brush Script MT" panose="03060802040406070304" pitchFamily="66" charset="0"/>
              </a:rPr>
              <a:t>Etudiant 3</a:t>
            </a:r>
          </a:p>
          <a:p>
            <a:pPr algn="ctr"/>
            <a:endParaRPr lang="fr-FR" dirty="0"/>
          </a:p>
          <a:p>
            <a:pPr algn="ctr"/>
            <a:endParaRPr lang="fr-FR" dirty="0"/>
          </a:p>
        </p:txBody>
      </p:sp>
      <p:pic>
        <p:nvPicPr>
          <p:cNvPr id="1032" name="Picture 8" descr="NAO, un robot bien chevillé">
            <a:extLst>
              <a:ext uri="{FF2B5EF4-FFF2-40B4-BE49-F238E27FC236}">
                <a16:creationId xmlns:a16="http://schemas.microsoft.com/office/drawing/2014/main" id="{7B69FC35-5DEB-4BDE-9D87-AFD3A6AAA9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307972">
            <a:off x="5796732" y="4280466"/>
            <a:ext cx="2847975" cy="1609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04020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F340FC06-CECB-4EB2-A51A-A52A75DE807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8250845-1178-4F32-B3F3-08DF02F06006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5" name="Espace réservé du contenu 4">
            <a:extLst>
              <a:ext uri="{FF2B5EF4-FFF2-40B4-BE49-F238E27FC236}">
                <a16:creationId xmlns:a16="http://schemas.microsoft.com/office/drawing/2014/main" id="{94CE0EA0-9B4E-4436-A369-01A3AD1623A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marL="0" indent="0">
              <a:buNone/>
            </a:pPr>
            <a:r>
              <a:rPr lang="fr-FR" dirty="0"/>
              <a:t>Influence du gain</a:t>
            </a:r>
          </a:p>
        </p:txBody>
      </p:sp>
      <p:pic>
        <p:nvPicPr>
          <p:cNvPr id="2" name="Image 1">
            <a:extLst>
              <a:ext uri="{FF2B5EF4-FFF2-40B4-BE49-F238E27FC236}">
                <a16:creationId xmlns:a16="http://schemas.microsoft.com/office/drawing/2014/main" id="{37B4C212-3439-44B4-922B-6E8BA6CF521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6870" y="6489354"/>
            <a:ext cx="1577130" cy="365126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8" name="Graphique 7">
            <a:extLst>
              <a:ext uri="{FF2B5EF4-FFF2-40B4-BE49-F238E27FC236}">
                <a16:creationId xmlns:a16="http://schemas.microsoft.com/office/drawing/2014/main" id="{91227A3C-CAF7-40B2-8A0C-DCEA46B5DC8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900124620"/>
              </p:ext>
            </p:extLst>
          </p:nvPr>
        </p:nvGraphicFramePr>
        <p:xfrm>
          <a:off x="1071563" y="1202259"/>
          <a:ext cx="7664450" cy="493848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ZoneTexte 8">
            <a:extLst>
              <a:ext uri="{FF2B5EF4-FFF2-40B4-BE49-F238E27FC236}">
                <a16:creationId xmlns:a16="http://schemas.microsoft.com/office/drawing/2014/main" id="{DFF7A1F1-760D-4E20-9616-2512C7CA890B}"/>
              </a:ext>
            </a:extLst>
          </p:cNvPr>
          <p:cNvSpPr txBox="1"/>
          <p:nvPr/>
        </p:nvSpPr>
        <p:spPr>
          <a:xfrm>
            <a:off x="6983835" y="1387704"/>
            <a:ext cx="1522602" cy="92333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i="1" dirty="0">
                <a:latin typeface="Garamond" panose="02020404030301010803" pitchFamily="18" charset="0"/>
              </a:rPr>
              <a:t>Remarque 1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i="1" dirty="0">
                <a:latin typeface="Garamond" panose="02020404030301010803" pitchFamily="18" charset="0"/>
              </a:rPr>
              <a:t>Remarque 2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i="1" dirty="0">
                <a:latin typeface="Garamond" panose="02020404030301010803" pitchFamily="18" charset="0"/>
              </a:rPr>
              <a:t>Remarque 3</a:t>
            </a:r>
          </a:p>
        </p:txBody>
      </p:sp>
      <p:sp>
        <p:nvSpPr>
          <p:cNvPr id="10" name="Espace réservé du pied de page 2">
            <a:extLst>
              <a:ext uri="{FF2B5EF4-FFF2-40B4-BE49-F238E27FC236}">
                <a16:creationId xmlns:a16="http://schemas.microsoft.com/office/drawing/2014/main" id="{DA71547E-2F87-4D94-9593-BF9E707EB2C8}"/>
              </a:ext>
            </a:extLst>
          </p:cNvPr>
          <p:cNvSpPr txBox="1">
            <a:spLocks/>
          </p:cNvSpPr>
          <p:nvPr/>
        </p:nvSpPr>
        <p:spPr>
          <a:xfrm>
            <a:off x="5704514" y="3520"/>
            <a:ext cx="3439486" cy="365125"/>
          </a:xfrm>
          <a:prstGeom prst="rect">
            <a:avLst/>
          </a:prstGeom>
        </p:spPr>
        <p:txBody>
          <a:bodyPr anchor="ctr" anchorCtr="0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/>
              <a:t>SII – CPGE </a:t>
            </a:r>
            <a:r>
              <a:rPr lang="en-US" dirty="0" err="1"/>
              <a:t>Brizeux</a:t>
            </a:r>
            <a:r>
              <a:rPr lang="en-US" dirty="0"/>
              <a:t> Quimper </a:t>
            </a:r>
            <a:endParaRPr lang="en-US" u="sng" dirty="0"/>
          </a:p>
        </p:txBody>
      </p:sp>
      <p:sp>
        <p:nvSpPr>
          <p:cNvPr id="11" name="Espace réservé de la date 1">
            <a:extLst>
              <a:ext uri="{FF2B5EF4-FFF2-40B4-BE49-F238E27FC236}">
                <a16:creationId xmlns:a16="http://schemas.microsoft.com/office/drawing/2014/main" id="{57CC23DC-3F4B-48A4-9ECC-2B8BFEB6D0BE}"/>
              </a:ext>
            </a:extLst>
          </p:cNvPr>
          <p:cNvSpPr txBox="1">
            <a:spLocks/>
          </p:cNvSpPr>
          <p:nvPr/>
        </p:nvSpPr>
        <p:spPr>
          <a:xfrm>
            <a:off x="0" y="6492875"/>
            <a:ext cx="2057400" cy="365125"/>
          </a:xfrm>
          <a:prstGeom prst="rect">
            <a:avLst/>
          </a:prstGeom>
        </p:spPr>
        <p:txBody>
          <a:bodyPr anchor="ctr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b="1" dirty="0">
                <a:latin typeface="+mj-lt"/>
              </a:rPr>
              <a:t>06/10/2020</a:t>
            </a:r>
          </a:p>
        </p:txBody>
      </p:sp>
      <p:sp>
        <p:nvSpPr>
          <p:cNvPr id="12" name="Espace réservé du texte 5">
            <a:extLst>
              <a:ext uri="{FF2B5EF4-FFF2-40B4-BE49-F238E27FC236}">
                <a16:creationId xmlns:a16="http://schemas.microsoft.com/office/drawing/2014/main" id="{822DD97F-91D8-4E12-9865-EA4EC8BD78DF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52625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fr-FR" sz="1400" b="1" dirty="0"/>
              <a:t>Séquence 2 – Modélisation des systèmes asservis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13008080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F340FC06-CECB-4EB2-A51A-A52A75DE807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8250845-1178-4F32-B3F3-08DF02F06006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5" name="Espace réservé du contenu 4">
            <a:extLst>
              <a:ext uri="{FF2B5EF4-FFF2-40B4-BE49-F238E27FC236}">
                <a16:creationId xmlns:a16="http://schemas.microsoft.com/office/drawing/2014/main" id="{94CE0EA0-9B4E-4436-A369-01A3AD1623A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marL="0" indent="0">
              <a:buNone/>
            </a:pPr>
            <a:r>
              <a:rPr lang="fr-FR" dirty="0"/>
              <a:t>Influence du gain</a:t>
            </a:r>
          </a:p>
        </p:txBody>
      </p:sp>
      <p:pic>
        <p:nvPicPr>
          <p:cNvPr id="2" name="Image 1">
            <a:extLst>
              <a:ext uri="{FF2B5EF4-FFF2-40B4-BE49-F238E27FC236}">
                <a16:creationId xmlns:a16="http://schemas.microsoft.com/office/drawing/2014/main" id="{37B4C212-3439-44B4-922B-6E8BA6CF521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6870" y="6489354"/>
            <a:ext cx="1577130" cy="365126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6" name="Tableau 5">
            <a:extLst>
              <a:ext uri="{FF2B5EF4-FFF2-40B4-BE49-F238E27FC236}">
                <a16:creationId xmlns:a16="http://schemas.microsoft.com/office/drawing/2014/main" id="{F57AA9BB-F362-4A9C-BE6A-AEF4FB9C017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4004848"/>
              </p:ext>
            </p:extLst>
          </p:nvPr>
        </p:nvGraphicFramePr>
        <p:xfrm>
          <a:off x="1071563" y="1579018"/>
          <a:ext cx="7688890" cy="435733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32890">
                  <a:extLst>
                    <a:ext uri="{9D8B030D-6E8A-4147-A177-3AD203B41FA5}">
                      <a16:colId xmlns:a16="http://schemas.microsoft.com/office/drawing/2014/main" val="2261309330"/>
                    </a:ext>
                  </a:extLst>
                </a:gridCol>
                <a:gridCol w="1260000">
                  <a:extLst>
                    <a:ext uri="{9D8B030D-6E8A-4147-A177-3AD203B41FA5}">
                      <a16:colId xmlns:a16="http://schemas.microsoft.com/office/drawing/2014/main" val="3355767689"/>
                    </a:ext>
                  </a:extLst>
                </a:gridCol>
                <a:gridCol w="1260000">
                  <a:extLst>
                    <a:ext uri="{9D8B030D-6E8A-4147-A177-3AD203B41FA5}">
                      <a16:colId xmlns:a16="http://schemas.microsoft.com/office/drawing/2014/main" val="4255612111"/>
                    </a:ext>
                  </a:extLst>
                </a:gridCol>
                <a:gridCol w="1260000">
                  <a:extLst>
                    <a:ext uri="{9D8B030D-6E8A-4147-A177-3AD203B41FA5}">
                      <a16:colId xmlns:a16="http://schemas.microsoft.com/office/drawing/2014/main" val="3438945830"/>
                    </a:ext>
                  </a:extLst>
                </a:gridCol>
                <a:gridCol w="2376000">
                  <a:extLst>
                    <a:ext uri="{9D8B030D-6E8A-4147-A177-3AD203B41FA5}">
                      <a16:colId xmlns:a16="http://schemas.microsoft.com/office/drawing/2014/main" val="3081200187"/>
                    </a:ext>
                  </a:extLst>
                </a:gridCol>
              </a:tblGrid>
              <a:tr h="4723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</a:rPr>
                        <a:t>Amplitude du gain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</a:rPr>
                        <a:t>Rapidité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</a:rPr>
                        <a:t>Dépassement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</a:rPr>
                        <a:t>Précision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marque</a:t>
                      </a: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37709779"/>
                  </a:ext>
                </a:extLst>
              </a:tr>
              <a:tr h="43099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</a:rPr>
                        <a:t>A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67658796"/>
                  </a:ext>
                </a:extLst>
              </a:tr>
              <a:tr h="43099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25814853"/>
                  </a:ext>
                </a:extLst>
              </a:tr>
              <a:tr h="43099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 dirty="0">
                          <a:effectLst/>
                        </a:rPr>
                        <a:t> 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9882334"/>
                  </a:ext>
                </a:extLst>
              </a:tr>
              <a:tr h="43099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05632283"/>
                  </a:ext>
                </a:extLst>
              </a:tr>
              <a:tr h="43099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39653238"/>
                  </a:ext>
                </a:extLst>
              </a:tr>
              <a:tr h="43099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723246"/>
                  </a:ext>
                </a:extLst>
              </a:tr>
              <a:tr h="43099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G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44142732"/>
                  </a:ext>
                </a:extLst>
              </a:tr>
              <a:tr h="43099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H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19410352"/>
                  </a:ext>
                </a:extLst>
              </a:tr>
              <a:tr h="43099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 dirty="0">
                          <a:effectLst/>
                        </a:rPr>
                        <a:t> 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 dirty="0">
                          <a:effectLst/>
                        </a:rPr>
                        <a:t> 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23883411"/>
                  </a:ext>
                </a:extLst>
              </a:tr>
            </a:tbl>
          </a:graphicData>
        </a:graphic>
      </p:graphicFrame>
      <p:sp>
        <p:nvSpPr>
          <p:cNvPr id="9" name="Espace réservé du pied de page 2">
            <a:extLst>
              <a:ext uri="{FF2B5EF4-FFF2-40B4-BE49-F238E27FC236}">
                <a16:creationId xmlns:a16="http://schemas.microsoft.com/office/drawing/2014/main" id="{72368E69-6E72-4AA4-9F8A-5608C825BB1C}"/>
              </a:ext>
            </a:extLst>
          </p:cNvPr>
          <p:cNvSpPr txBox="1">
            <a:spLocks/>
          </p:cNvSpPr>
          <p:nvPr/>
        </p:nvSpPr>
        <p:spPr>
          <a:xfrm>
            <a:off x="5704514" y="3520"/>
            <a:ext cx="3439486" cy="365125"/>
          </a:xfrm>
          <a:prstGeom prst="rect">
            <a:avLst/>
          </a:prstGeom>
        </p:spPr>
        <p:txBody>
          <a:bodyPr anchor="ctr" anchorCtr="0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/>
              <a:t>SII – CPGE </a:t>
            </a:r>
            <a:r>
              <a:rPr lang="en-US" dirty="0" err="1"/>
              <a:t>Brizeux</a:t>
            </a:r>
            <a:r>
              <a:rPr lang="en-US" dirty="0"/>
              <a:t> Quimper </a:t>
            </a:r>
            <a:endParaRPr lang="en-US" u="sng" dirty="0"/>
          </a:p>
        </p:txBody>
      </p:sp>
      <p:sp>
        <p:nvSpPr>
          <p:cNvPr id="10" name="Espace réservé de la date 1">
            <a:extLst>
              <a:ext uri="{FF2B5EF4-FFF2-40B4-BE49-F238E27FC236}">
                <a16:creationId xmlns:a16="http://schemas.microsoft.com/office/drawing/2014/main" id="{B2EFBA51-2278-485F-B2D5-3CC1A74251D9}"/>
              </a:ext>
            </a:extLst>
          </p:cNvPr>
          <p:cNvSpPr txBox="1">
            <a:spLocks/>
          </p:cNvSpPr>
          <p:nvPr/>
        </p:nvSpPr>
        <p:spPr>
          <a:xfrm>
            <a:off x="0" y="6492875"/>
            <a:ext cx="2057400" cy="365125"/>
          </a:xfrm>
          <a:prstGeom prst="rect">
            <a:avLst/>
          </a:prstGeom>
        </p:spPr>
        <p:txBody>
          <a:bodyPr anchor="ctr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b="1" dirty="0">
                <a:latin typeface="+mj-lt"/>
              </a:rPr>
              <a:t>06/10/2020</a:t>
            </a:r>
          </a:p>
        </p:txBody>
      </p:sp>
      <p:sp>
        <p:nvSpPr>
          <p:cNvPr id="11" name="Espace réservé du texte 5">
            <a:extLst>
              <a:ext uri="{FF2B5EF4-FFF2-40B4-BE49-F238E27FC236}">
                <a16:creationId xmlns:a16="http://schemas.microsoft.com/office/drawing/2014/main" id="{74C3EAF3-173E-4329-9008-E175733A79B9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52625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fr-FR" sz="1400" b="1" dirty="0"/>
              <a:t>Séquence 2 – Modélisation des systèmes asservis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23509759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F340FC06-CECB-4EB2-A51A-A52A75DE807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8250845-1178-4F32-B3F3-08DF02F06006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5" name="Espace réservé du contenu 4">
            <a:extLst>
              <a:ext uri="{FF2B5EF4-FFF2-40B4-BE49-F238E27FC236}">
                <a16:creationId xmlns:a16="http://schemas.microsoft.com/office/drawing/2014/main" id="{94CE0EA0-9B4E-4436-A369-01A3AD1623A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marL="0" indent="0">
              <a:buNone/>
            </a:pPr>
            <a:r>
              <a:rPr lang="fr-FR" dirty="0"/>
              <a:t>Calcul de fonctions de transfert</a:t>
            </a:r>
          </a:p>
        </p:txBody>
      </p:sp>
      <p:pic>
        <p:nvPicPr>
          <p:cNvPr id="2" name="Image 1">
            <a:extLst>
              <a:ext uri="{FF2B5EF4-FFF2-40B4-BE49-F238E27FC236}">
                <a16:creationId xmlns:a16="http://schemas.microsoft.com/office/drawing/2014/main" id="{37B4C212-3439-44B4-922B-6E8BA6CF5219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6870" y="6489354"/>
            <a:ext cx="1577130" cy="365126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Image 11">
            <a:extLst>
              <a:ext uri="{FF2B5EF4-FFF2-40B4-BE49-F238E27FC236}">
                <a16:creationId xmlns:a16="http://schemas.microsoft.com/office/drawing/2014/main" id="{D160D1BD-A046-4C23-BC7A-D5A0168225FA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9" t="10571" r="1431" b="8065"/>
          <a:stretch/>
        </p:blipFill>
        <p:spPr bwMode="auto">
          <a:xfrm>
            <a:off x="1071563" y="1191278"/>
            <a:ext cx="7664450" cy="2164618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7" name="Objet 6">
            <a:extLst>
              <a:ext uri="{FF2B5EF4-FFF2-40B4-BE49-F238E27FC236}">
                <a16:creationId xmlns:a16="http://schemas.microsoft.com/office/drawing/2014/main" id="{3AB79467-8026-4E40-8194-CA666BD6F7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611110"/>
              </p:ext>
            </p:extLst>
          </p:nvPr>
        </p:nvGraphicFramePr>
        <p:xfrm>
          <a:off x="991998" y="3762044"/>
          <a:ext cx="7815435" cy="230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5" imgW="8299147" imgH="2264301" progId="Visio.Drawing.11">
                  <p:embed/>
                </p:oleObj>
              </mc:Choice>
              <mc:Fallback>
                <p:oleObj r:id="rId5" imgW="8299147" imgH="2264301" progId="Visio.Drawing.11">
                  <p:embed/>
                  <p:pic>
                    <p:nvPicPr>
                      <p:cNvPr id="7" name="Objet 6">
                        <a:extLst>
                          <a:ext uri="{FF2B5EF4-FFF2-40B4-BE49-F238E27FC236}">
                            <a16:creationId xmlns:a16="http://schemas.microsoft.com/office/drawing/2014/main" id="{3AB79467-8026-4E40-8194-CA666BD6F7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57"/>
                      <a:stretch>
                        <a:fillRect/>
                      </a:stretch>
                    </p:blipFill>
                    <p:spPr bwMode="auto">
                      <a:xfrm>
                        <a:off x="991998" y="3762044"/>
                        <a:ext cx="7815435" cy="2305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Espace réservé du pied de page 2">
            <a:extLst>
              <a:ext uri="{FF2B5EF4-FFF2-40B4-BE49-F238E27FC236}">
                <a16:creationId xmlns:a16="http://schemas.microsoft.com/office/drawing/2014/main" id="{A33CDF1F-AD4D-40BC-82E5-4B7A02DDB96C}"/>
              </a:ext>
            </a:extLst>
          </p:cNvPr>
          <p:cNvSpPr txBox="1">
            <a:spLocks/>
          </p:cNvSpPr>
          <p:nvPr/>
        </p:nvSpPr>
        <p:spPr>
          <a:xfrm>
            <a:off x="5704514" y="3520"/>
            <a:ext cx="3439486" cy="365125"/>
          </a:xfrm>
          <a:prstGeom prst="rect">
            <a:avLst/>
          </a:prstGeom>
        </p:spPr>
        <p:txBody>
          <a:bodyPr anchor="ctr" anchorCtr="0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/>
              <a:t>SII – CPGE </a:t>
            </a:r>
            <a:r>
              <a:rPr lang="en-US" dirty="0" err="1"/>
              <a:t>Brizeux</a:t>
            </a:r>
            <a:r>
              <a:rPr lang="en-US" dirty="0"/>
              <a:t> Quimper </a:t>
            </a:r>
            <a:endParaRPr lang="en-US" u="sng" dirty="0"/>
          </a:p>
        </p:txBody>
      </p:sp>
      <p:sp>
        <p:nvSpPr>
          <p:cNvPr id="18" name="Espace réservé de la date 1">
            <a:extLst>
              <a:ext uri="{FF2B5EF4-FFF2-40B4-BE49-F238E27FC236}">
                <a16:creationId xmlns:a16="http://schemas.microsoft.com/office/drawing/2014/main" id="{91015D6B-0EE4-420A-B7EF-79DEF3F7070F}"/>
              </a:ext>
            </a:extLst>
          </p:cNvPr>
          <p:cNvSpPr txBox="1">
            <a:spLocks/>
          </p:cNvSpPr>
          <p:nvPr/>
        </p:nvSpPr>
        <p:spPr>
          <a:xfrm>
            <a:off x="0" y="6492875"/>
            <a:ext cx="2057400" cy="365125"/>
          </a:xfrm>
          <a:prstGeom prst="rect">
            <a:avLst/>
          </a:prstGeom>
        </p:spPr>
        <p:txBody>
          <a:bodyPr anchor="ctr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b="1" dirty="0">
                <a:latin typeface="+mj-lt"/>
              </a:rPr>
              <a:t>06/10/2020</a:t>
            </a:r>
          </a:p>
        </p:txBody>
      </p:sp>
      <p:sp>
        <p:nvSpPr>
          <p:cNvPr id="19" name="Espace réservé du texte 5">
            <a:extLst>
              <a:ext uri="{FF2B5EF4-FFF2-40B4-BE49-F238E27FC236}">
                <a16:creationId xmlns:a16="http://schemas.microsoft.com/office/drawing/2014/main" id="{C77D5B51-BDBB-4D89-980B-6248B221AF49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52625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fr-FR" sz="1400" b="1" dirty="0"/>
              <a:t>Séquence 2 – Modélisation des systèmes asservis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29156364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F340FC06-CECB-4EB2-A51A-A52A75DE807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8250845-1178-4F32-B3F3-08DF02F06006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5" name="Espace réservé du contenu 4">
            <a:extLst>
              <a:ext uri="{FF2B5EF4-FFF2-40B4-BE49-F238E27FC236}">
                <a16:creationId xmlns:a16="http://schemas.microsoft.com/office/drawing/2014/main" id="{94CE0EA0-9B4E-4436-A369-01A3AD1623A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marL="0" indent="0">
              <a:buNone/>
            </a:pPr>
            <a:r>
              <a:rPr lang="fr-FR" dirty="0"/>
              <a:t>Calcul de fonctions de transfert</a:t>
            </a:r>
          </a:p>
        </p:txBody>
      </p:sp>
      <p:pic>
        <p:nvPicPr>
          <p:cNvPr id="2" name="Image 1">
            <a:extLst>
              <a:ext uri="{FF2B5EF4-FFF2-40B4-BE49-F238E27FC236}">
                <a16:creationId xmlns:a16="http://schemas.microsoft.com/office/drawing/2014/main" id="{37B4C212-3439-44B4-922B-6E8BA6CF521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6870" y="6489354"/>
            <a:ext cx="1577130" cy="365126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Image 9">
            <a:extLst>
              <a:ext uri="{FF2B5EF4-FFF2-40B4-BE49-F238E27FC236}">
                <a16:creationId xmlns:a16="http://schemas.microsoft.com/office/drawing/2014/main" id="{0BE95B4E-014A-4429-A81C-291F594C7AF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1446047"/>
            <a:ext cx="7664450" cy="1631258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Image 10">
            <a:extLst>
              <a:ext uri="{FF2B5EF4-FFF2-40B4-BE49-F238E27FC236}">
                <a16:creationId xmlns:a16="http://schemas.microsoft.com/office/drawing/2014/main" id="{4F89042F-1E38-451A-851C-E9F1CAC9929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1563" y="3568150"/>
            <a:ext cx="7664450" cy="1820201"/>
          </a:xfrm>
          <a:prstGeom prst="rect">
            <a:avLst/>
          </a:prstGeom>
        </p:spPr>
      </p:pic>
      <p:sp>
        <p:nvSpPr>
          <p:cNvPr id="13" name="Espace réservé du pied de page 2">
            <a:extLst>
              <a:ext uri="{FF2B5EF4-FFF2-40B4-BE49-F238E27FC236}">
                <a16:creationId xmlns:a16="http://schemas.microsoft.com/office/drawing/2014/main" id="{64EA0075-E235-4B73-917D-483BA3300AE2}"/>
              </a:ext>
            </a:extLst>
          </p:cNvPr>
          <p:cNvSpPr txBox="1">
            <a:spLocks/>
          </p:cNvSpPr>
          <p:nvPr/>
        </p:nvSpPr>
        <p:spPr>
          <a:xfrm>
            <a:off x="5704514" y="3520"/>
            <a:ext cx="3439486" cy="365125"/>
          </a:xfrm>
          <a:prstGeom prst="rect">
            <a:avLst/>
          </a:prstGeom>
        </p:spPr>
        <p:txBody>
          <a:bodyPr anchor="ctr" anchorCtr="0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/>
              <a:t>SII – CPGE </a:t>
            </a:r>
            <a:r>
              <a:rPr lang="en-US" dirty="0" err="1"/>
              <a:t>Brizeux</a:t>
            </a:r>
            <a:r>
              <a:rPr lang="en-US" dirty="0"/>
              <a:t> Quimper </a:t>
            </a:r>
            <a:endParaRPr lang="en-US" u="sng" dirty="0"/>
          </a:p>
        </p:txBody>
      </p:sp>
      <p:sp>
        <p:nvSpPr>
          <p:cNvPr id="14" name="Espace réservé de la date 1">
            <a:extLst>
              <a:ext uri="{FF2B5EF4-FFF2-40B4-BE49-F238E27FC236}">
                <a16:creationId xmlns:a16="http://schemas.microsoft.com/office/drawing/2014/main" id="{E873CCF7-15CF-46E7-BF0B-B5032DA2250D}"/>
              </a:ext>
            </a:extLst>
          </p:cNvPr>
          <p:cNvSpPr txBox="1">
            <a:spLocks/>
          </p:cNvSpPr>
          <p:nvPr/>
        </p:nvSpPr>
        <p:spPr>
          <a:xfrm>
            <a:off x="0" y="6492875"/>
            <a:ext cx="2057400" cy="365125"/>
          </a:xfrm>
          <a:prstGeom prst="rect">
            <a:avLst/>
          </a:prstGeom>
        </p:spPr>
        <p:txBody>
          <a:bodyPr anchor="ctr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b="1" dirty="0">
                <a:latin typeface="+mj-lt"/>
              </a:rPr>
              <a:t>06/10/2020</a:t>
            </a:r>
          </a:p>
        </p:txBody>
      </p:sp>
      <p:sp>
        <p:nvSpPr>
          <p:cNvPr id="17" name="Espace réservé du texte 5">
            <a:extLst>
              <a:ext uri="{FF2B5EF4-FFF2-40B4-BE49-F238E27FC236}">
                <a16:creationId xmlns:a16="http://schemas.microsoft.com/office/drawing/2014/main" id="{F3F68413-21DB-4AB1-BAB9-12AB0AC60EA1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52625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fr-FR" sz="1400" b="1" dirty="0"/>
              <a:t>Séquence 2 – Modélisation des systèmes asservis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31391471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F340FC06-CECB-4EB2-A51A-A52A75DE807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8250845-1178-4F32-B3F3-08DF02F06006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5" name="Espace réservé du contenu 4">
            <a:extLst>
              <a:ext uri="{FF2B5EF4-FFF2-40B4-BE49-F238E27FC236}">
                <a16:creationId xmlns:a16="http://schemas.microsoft.com/office/drawing/2014/main" id="{94CE0EA0-9B4E-4436-A369-01A3AD1623A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marL="0" indent="0">
              <a:buNone/>
            </a:pPr>
            <a:r>
              <a:rPr lang="fr-FR" dirty="0"/>
              <a:t>Conclusions</a:t>
            </a:r>
          </a:p>
        </p:txBody>
      </p:sp>
      <p:pic>
        <p:nvPicPr>
          <p:cNvPr id="2" name="Image 1">
            <a:extLst>
              <a:ext uri="{FF2B5EF4-FFF2-40B4-BE49-F238E27FC236}">
                <a16:creationId xmlns:a16="http://schemas.microsoft.com/office/drawing/2014/main" id="{37B4C212-3439-44B4-922B-6E8BA6CF521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6870" y="6489354"/>
            <a:ext cx="1577130" cy="365126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Espace réservé du pied de page 2">
            <a:extLst>
              <a:ext uri="{FF2B5EF4-FFF2-40B4-BE49-F238E27FC236}">
                <a16:creationId xmlns:a16="http://schemas.microsoft.com/office/drawing/2014/main" id="{C10E380C-9D06-447C-8925-04E2CAC1EA9C}"/>
              </a:ext>
            </a:extLst>
          </p:cNvPr>
          <p:cNvSpPr txBox="1">
            <a:spLocks/>
          </p:cNvSpPr>
          <p:nvPr/>
        </p:nvSpPr>
        <p:spPr>
          <a:xfrm>
            <a:off x="5704514" y="3520"/>
            <a:ext cx="3439486" cy="365125"/>
          </a:xfrm>
          <a:prstGeom prst="rect">
            <a:avLst/>
          </a:prstGeom>
        </p:spPr>
        <p:txBody>
          <a:bodyPr anchor="ctr" anchorCtr="0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/>
              <a:t>SII – CPGE </a:t>
            </a:r>
            <a:r>
              <a:rPr lang="en-US" dirty="0" err="1"/>
              <a:t>Brizeux</a:t>
            </a:r>
            <a:r>
              <a:rPr lang="en-US" dirty="0"/>
              <a:t> Quimper </a:t>
            </a:r>
            <a:endParaRPr lang="en-US" u="sng" dirty="0"/>
          </a:p>
        </p:txBody>
      </p:sp>
      <p:sp>
        <p:nvSpPr>
          <p:cNvPr id="12" name="Espace réservé de la date 1">
            <a:extLst>
              <a:ext uri="{FF2B5EF4-FFF2-40B4-BE49-F238E27FC236}">
                <a16:creationId xmlns:a16="http://schemas.microsoft.com/office/drawing/2014/main" id="{50911DCD-E70D-49E3-B653-1EE5B677A0DE}"/>
              </a:ext>
            </a:extLst>
          </p:cNvPr>
          <p:cNvSpPr txBox="1">
            <a:spLocks/>
          </p:cNvSpPr>
          <p:nvPr/>
        </p:nvSpPr>
        <p:spPr>
          <a:xfrm>
            <a:off x="0" y="6492875"/>
            <a:ext cx="2057400" cy="365125"/>
          </a:xfrm>
          <a:prstGeom prst="rect">
            <a:avLst/>
          </a:prstGeom>
        </p:spPr>
        <p:txBody>
          <a:bodyPr anchor="ctr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b="1" dirty="0">
                <a:latin typeface="+mj-lt"/>
              </a:rPr>
              <a:t>06/10/2020</a:t>
            </a:r>
          </a:p>
        </p:txBody>
      </p:sp>
      <p:sp>
        <p:nvSpPr>
          <p:cNvPr id="14" name="Espace réservé du texte 5">
            <a:extLst>
              <a:ext uri="{FF2B5EF4-FFF2-40B4-BE49-F238E27FC236}">
                <a16:creationId xmlns:a16="http://schemas.microsoft.com/office/drawing/2014/main" id="{BBED068B-9776-4B08-911D-8BA1F118A637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52625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fr-FR" sz="1400" b="1" dirty="0"/>
              <a:t>Séquence 2 – Modélisation des systèmes asservis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3080425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2A9EBD16-B725-48D6-9EF3-2B9E0C640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50845-1178-4F32-B3F3-08DF02F06006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25D79FD5-08E1-4440-845B-65622BB2F5BF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6870" y="6489354"/>
            <a:ext cx="1577130" cy="365126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Espace réservé du pied de page 2">
            <a:extLst>
              <a:ext uri="{FF2B5EF4-FFF2-40B4-BE49-F238E27FC236}">
                <a16:creationId xmlns:a16="http://schemas.microsoft.com/office/drawing/2014/main" id="{411B449F-5453-4354-AD69-6C49B654C7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04514" y="3520"/>
            <a:ext cx="3439486" cy="365125"/>
          </a:xfrm>
        </p:spPr>
        <p:txBody>
          <a:bodyPr/>
          <a:lstStyle/>
          <a:p>
            <a:r>
              <a:rPr lang="en-US" sz="1400" b="1" dirty="0"/>
              <a:t>SII – CPGE </a:t>
            </a:r>
            <a:r>
              <a:rPr lang="en-US" sz="1400" b="1" dirty="0" err="1"/>
              <a:t>Brizeux</a:t>
            </a:r>
            <a:r>
              <a:rPr lang="en-US" sz="1400" b="1" dirty="0"/>
              <a:t> Quimper </a:t>
            </a:r>
            <a:endParaRPr lang="en-US" sz="1400" b="1" u="sng" dirty="0"/>
          </a:p>
        </p:txBody>
      </p:sp>
      <p:sp>
        <p:nvSpPr>
          <p:cNvPr id="9" name="Espace réservé de la date 1">
            <a:extLst>
              <a:ext uri="{FF2B5EF4-FFF2-40B4-BE49-F238E27FC236}">
                <a16:creationId xmlns:a16="http://schemas.microsoft.com/office/drawing/2014/main" id="{D7ECA32E-DCC8-4DE6-931B-8582E02D1FAA}"/>
              </a:ext>
            </a:extLst>
          </p:cNvPr>
          <p:cNvSpPr txBox="1">
            <a:spLocks/>
          </p:cNvSpPr>
          <p:nvPr/>
        </p:nvSpPr>
        <p:spPr>
          <a:xfrm>
            <a:off x="0" y="6492875"/>
            <a:ext cx="2057400" cy="365125"/>
          </a:xfrm>
          <a:prstGeom prst="rect">
            <a:avLst/>
          </a:prstGeom>
        </p:spPr>
        <p:txBody>
          <a:bodyPr anchor="ctr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b="1" dirty="0">
                <a:latin typeface="+mj-lt"/>
              </a:rPr>
              <a:t>06/10/2020</a:t>
            </a:r>
          </a:p>
        </p:txBody>
      </p:sp>
      <p:sp>
        <p:nvSpPr>
          <p:cNvPr id="10" name="Espace réservé du texte 5">
            <a:extLst>
              <a:ext uri="{FF2B5EF4-FFF2-40B4-BE49-F238E27FC236}">
                <a16:creationId xmlns:a16="http://schemas.microsoft.com/office/drawing/2014/main" id="{29BB438D-5858-4D50-8822-718B4448B1BE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52625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fr-FR" sz="1400" b="1" dirty="0"/>
              <a:t>Séquence 2 – Modélisation des systèmes asservis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5930808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F340FC06-CECB-4EB2-A51A-A52A75DE807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8250845-1178-4F32-B3F3-08DF02F06006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5" name="Espace réservé du contenu 4">
            <a:extLst>
              <a:ext uri="{FF2B5EF4-FFF2-40B4-BE49-F238E27FC236}">
                <a16:creationId xmlns:a16="http://schemas.microsoft.com/office/drawing/2014/main" id="{94CE0EA0-9B4E-4436-A369-01A3AD1623A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marL="0" indent="0">
              <a:buNone/>
            </a:pPr>
            <a:r>
              <a:rPr lang="fr-FR" dirty="0"/>
              <a:t>Appropriation du système d’étude</a:t>
            </a:r>
          </a:p>
        </p:txBody>
      </p:sp>
      <p:pic>
        <p:nvPicPr>
          <p:cNvPr id="2" name="Image 1">
            <a:extLst>
              <a:ext uri="{FF2B5EF4-FFF2-40B4-BE49-F238E27FC236}">
                <a16:creationId xmlns:a16="http://schemas.microsoft.com/office/drawing/2014/main" id="{37B4C212-3439-44B4-922B-6E8BA6CF521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6870" y="6489354"/>
            <a:ext cx="1577130" cy="365126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Image 13">
            <a:extLst>
              <a:ext uri="{FF2B5EF4-FFF2-40B4-BE49-F238E27FC236}">
                <a16:creationId xmlns:a16="http://schemas.microsoft.com/office/drawing/2014/main" id="{495E5850-BA79-4DF6-AD55-7B7896BF3354}"/>
              </a:ext>
            </a:extLst>
          </p:cNvPr>
          <p:cNvPicPr/>
          <p:nvPr/>
        </p:nvPicPr>
        <p:blipFill>
          <a:blip r:embed="rId3">
            <a:lum bright="36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4938" y="1304175"/>
            <a:ext cx="7577699" cy="4916574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Espace réservé du pied de page 2">
            <a:extLst>
              <a:ext uri="{FF2B5EF4-FFF2-40B4-BE49-F238E27FC236}">
                <a16:creationId xmlns:a16="http://schemas.microsoft.com/office/drawing/2014/main" id="{D359E2E4-07FB-4BB6-86EF-30D32115BC43}"/>
              </a:ext>
            </a:extLst>
          </p:cNvPr>
          <p:cNvSpPr txBox="1">
            <a:spLocks/>
          </p:cNvSpPr>
          <p:nvPr/>
        </p:nvSpPr>
        <p:spPr>
          <a:xfrm>
            <a:off x="5704514" y="3520"/>
            <a:ext cx="3439486" cy="365125"/>
          </a:xfrm>
          <a:prstGeom prst="rect">
            <a:avLst/>
          </a:prstGeom>
        </p:spPr>
        <p:txBody>
          <a:bodyPr anchor="ctr" anchorCtr="0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/>
              <a:t>SII – CPGE </a:t>
            </a:r>
            <a:r>
              <a:rPr lang="en-US" dirty="0" err="1"/>
              <a:t>Brizeux</a:t>
            </a:r>
            <a:r>
              <a:rPr lang="en-US" dirty="0"/>
              <a:t> Quimper </a:t>
            </a:r>
            <a:endParaRPr lang="en-US" u="sng" dirty="0"/>
          </a:p>
        </p:txBody>
      </p:sp>
      <p:sp>
        <p:nvSpPr>
          <p:cNvPr id="22" name="Espace réservé de la date 1">
            <a:extLst>
              <a:ext uri="{FF2B5EF4-FFF2-40B4-BE49-F238E27FC236}">
                <a16:creationId xmlns:a16="http://schemas.microsoft.com/office/drawing/2014/main" id="{4293FC12-CE0C-4C70-85BF-D8C5E2EF7D6B}"/>
              </a:ext>
            </a:extLst>
          </p:cNvPr>
          <p:cNvSpPr txBox="1">
            <a:spLocks/>
          </p:cNvSpPr>
          <p:nvPr/>
        </p:nvSpPr>
        <p:spPr>
          <a:xfrm>
            <a:off x="0" y="6492875"/>
            <a:ext cx="2057400" cy="365125"/>
          </a:xfrm>
          <a:prstGeom prst="rect">
            <a:avLst/>
          </a:prstGeom>
        </p:spPr>
        <p:txBody>
          <a:bodyPr anchor="ctr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b="1" dirty="0">
                <a:latin typeface="+mj-lt"/>
              </a:rPr>
              <a:t>06/10/2020</a:t>
            </a:r>
          </a:p>
        </p:txBody>
      </p:sp>
      <p:sp>
        <p:nvSpPr>
          <p:cNvPr id="23" name="Espace réservé du texte 5">
            <a:extLst>
              <a:ext uri="{FF2B5EF4-FFF2-40B4-BE49-F238E27FC236}">
                <a16:creationId xmlns:a16="http://schemas.microsoft.com/office/drawing/2014/main" id="{6322A393-CBA3-426F-AAFD-99A5ECB6D96A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52625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fr-FR" sz="1400" b="1" dirty="0"/>
              <a:t>Séquence 2 – Modélisation des systèmes asservis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21742733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F340FC06-CECB-4EB2-A51A-A52A75DE807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8250845-1178-4F32-B3F3-08DF02F06006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5" name="Espace réservé du contenu 4">
            <a:extLst>
              <a:ext uri="{FF2B5EF4-FFF2-40B4-BE49-F238E27FC236}">
                <a16:creationId xmlns:a16="http://schemas.microsoft.com/office/drawing/2014/main" id="{94CE0EA0-9B4E-4436-A369-01A3AD1623A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marL="0" indent="0">
              <a:buNone/>
            </a:pPr>
            <a:r>
              <a:rPr lang="fr-FR" dirty="0"/>
              <a:t>Appropriation du système d’étude</a:t>
            </a:r>
          </a:p>
        </p:txBody>
      </p:sp>
      <p:pic>
        <p:nvPicPr>
          <p:cNvPr id="2" name="Image 1">
            <a:extLst>
              <a:ext uri="{FF2B5EF4-FFF2-40B4-BE49-F238E27FC236}">
                <a16:creationId xmlns:a16="http://schemas.microsoft.com/office/drawing/2014/main" id="{37B4C212-3439-44B4-922B-6E8BA6CF521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6870" y="6489354"/>
            <a:ext cx="1577130" cy="365126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Image 8">
            <a:extLst>
              <a:ext uri="{FF2B5EF4-FFF2-40B4-BE49-F238E27FC236}">
                <a16:creationId xmlns:a16="http://schemas.microsoft.com/office/drawing/2014/main" id="{268F0756-C3F4-47BB-A085-AD2D3B7DC287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801688" y="1459547"/>
            <a:ext cx="8204200" cy="4866640"/>
          </a:xfrm>
          <a:prstGeom prst="rect">
            <a:avLst/>
          </a:prstGeom>
        </p:spPr>
      </p:pic>
      <p:sp>
        <p:nvSpPr>
          <p:cNvPr id="10" name="Espace réservé du pied de page 2">
            <a:extLst>
              <a:ext uri="{FF2B5EF4-FFF2-40B4-BE49-F238E27FC236}">
                <a16:creationId xmlns:a16="http://schemas.microsoft.com/office/drawing/2014/main" id="{2F7C52DF-B2E7-4529-A25F-9F51BA7A0A64}"/>
              </a:ext>
            </a:extLst>
          </p:cNvPr>
          <p:cNvSpPr txBox="1">
            <a:spLocks/>
          </p:cNvSpPr>
          <p:nvPr/>
        </p:nvSpPr>
        <p:spPr>
          <a:xfrm>
            <a:off x="5704514" y="3520"/>
            <a:ext cx="3439486" cy="365125"/>
          </a:xfrm>
          <a:prstGeom prst="rect">
            <a:avLst/>
          </a:prstGeom>
        </p:spPr>
        <p:txBody>
          <a:bodyPr anchor="ctr" anchorCtr="0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/>
              <a:t>SII – CPGE </a:t>
            </a:r>
            <a:r>
              <a:rPr lang="en-US" dirty="0" err="1"/>
              <a:t>Brizeux</a:t>
            </a:r>
            <a:r>
              <a:rPr lang="en-US" dirty="0"/>
              <a:t> Quimper </a:t>
            </a:r>
            <a:endParaRPr lang="en-US" u="sng" dirty="0"/>
          </a:p>
        </p:txBody>
      </p:sp>
      <p:sp>
        <p:nvSpPr>
          <p:cNvPr id="11" name="Espace réservé de la date 1">
            <a:extLst>
              <a:ext uri="{FF2B5EF4-FFF2-40B4-BE49-F238E27FC236}">
                <a16:creationId xmlns:a16="http://schemas.microsoft.com/office/drawing/2014/main" id="{9EAA0440-F5F4-479F-9E4D-A9AD893273CD}"/>
              </a:ext>
            </a:extLst>
          </p:cNvPr>
          <p:cNvSpPr txBox="1">
            <a:spLocks/>
          </p:cNvSpPr>
          <p:nvPr/>
        </p:nvSpPr>
        <p:spPr>
          <a:xfrm>
            <a:off x="0" y="6492875"/>
            <a:ext cx="2057400" cy="365125"/>
          </a:xfrm>
          <a:prstGeom prst="rect">
            <a:avLst/>
          </a:prstGeom>
        </p:spPr>
        <p:txBody>
          <a:bodyPr anchor="ctr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b="1" dirty="0">
                <a:latin typeface="+mj-lt"/>
              </a:rPr>
              <a:t>06/10/2020</a:t>
            </a:r>
          </a:p>
        </p:txBody>
      </p:sp>
      <p:sp>
        <p:nvSpPr>
          <p:cNvPr id="12" name="Espace réservé du texte 5">
            <a:extLst>
              <a:ext uri="{FF2B5EF4-FFF2-40B4-BE49-F238E27FC236}">
                <a16:creationId xmlns:a16="http://schemas.microsoft.com/office/drawing/2014/main" id="{671AB4A3-934A-4E64-A306-3F03AAF507A2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52625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fr-FR" sz="1400" b="1" dirty="0"/>
              <a:t>Séquence 2 – Modélisation des systèmes asservis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14127827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F340FC06-CECB-4EB2-A51A-A52A75DE807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8250845-1178-4F32-B3F3-08DF02F06006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5" name="Espace réservé du contenu 4">
            <a:extLst>
              <a:ext uri="{FF2B5EF4-FFF2-40B4-BE49-F238E27FC236}">
                <a16:creationId xmlns:a16="http://schemas.microsoft.com/office/drawing/2014/main" id="{94CE0EA0-9B4E-4436-A369-01A3AD1623A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marL="0" indent="0">
              <a:buNone/>
            </a:pPr>
            <a:r>
              <a:rPr lang="fr-FR" dirty="0"/>
              <a:t>Appropriation du système d’étude</a:t>
            </a:r>
          </a:p>
        </p:txBody>
      </p:sp>
      <p:pic>
        <p:nvPicPr>
          <p:cNvPr id="2" name="Image 1">
            <a:extLst>
              <a:ext uri="{FF2B5EF4-FFF2-40B4-BE49-F238E27FC236}">
                <a16:creationId xmlns:a16="http://schemas.microsoft.com/office/drawing/2014/main" id="{37B4C212-3439-44B4-922B-6E8BA6CF521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6870" y="6489354"/>
            <a:ext cx="1577130" cy="365126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Image 8">
            <a:extLst>
              <a:ext uri="{FF2B5EF4-FFF2-40B4-BE49-F238E27FC236}">
                <a16:creationId xmlns:a16="http://schemas.microsoft.com/office/drawing/2014/main" id="{37F902D0-BA19-43CC-9D4A-43EE40CAE58A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220" y="1068157"/>
            <a:ext cx="8319135" cy="5388610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</p:spPr>
      </p:pic>
      <p:sp>
        <p:nvSpPr>
          <p:cNvPr id="10" name="Espace réservé du pied de page 2">
            <a:extLst>
              <a:ext uri="{FF2B5EF4-FFF2-40B4-BE49-F238E27FC236}">
                <a16:creationId xmlns:a16="http://schemas.microsoft.com/office/drawing/2014/main" id="{AB73EAD9-223E-4FE8-ACBF-41A35B22DE7F}"/>
              </a:ext>
            </a:extLst>
          </p:cNvPr>
          <p:cNvSpPr txBox="1">
            <a:spLocks/>
          </p:cNvSpPr>
          <p:nvPr/>
        </p:nvSpPr>
        <p:spPr>
          <a:xfrm>
            <a:off x="5704514" y="3520"/>
            <a:ext cx="3439486" cy="365125"/>
          </a:xfrm>
          <a:prstGeom prst="rect">
            <a:avLst/>
          </a:prstGeom>
        </p:spPr>
        <p:txBody>
          <a:bodyPr anchor="ctr" anchorCtr="0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/>
              <a:t>SII – CPGE </a:t>
            </a:r>
            <a:r>
              <a:rPr lang="en-US" dirty="0" err="1"/>
              <a:t>Brizeux</a:t>
            </a:r>
            <a:r>
              <a:rPr lang="en-US" dirty="0"/>
              <a:t> Quimper </a:t>
            </a:r>
            <a:endParaRPr lang="en-US" u="sng" dirty="0"/>
          </a:p>
        </p:txBody>
      </p:sp>
      <p:sp>
        <p:nvSpPr>
          <p:cNvPr id="11" name="Espace réservé de la date 1">
            <a:extLst>
              <a:ext uri="{FF2B5EF4-FFF2-40B4-BE49-F238E27FC236}">
                <a16:creationId xmlns:a16="http://schemas.microsoft.com/office/drawing/2014/main" id="{5FF9B578-E98B-4C6D-A620-E98CD48E03EA}"/>
              </a:ext>
            </a:extLst>
          </p:cNvPr>
          <p:cNvSpPr txBox="1">
            <a:spLocks/>
          </p:cNvSpPr>
          <p:nvPr/>
        </p:nvSpPr>
        <p:spPr>
          <a:xfrm>
            <a:off x="0" y="6492875"/>
            <a:ext cx="2057400" cy="365125"/>
          </a:xfrm>
          <a:prstGeom prst="rect">
            <a:avLst/>
          </a:prstGeom>
        </p:spPr>
        <p:txBody>
          <a:bodyPr anchor="ctr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b="1" dirty="0">
                <a:latin typeface="+mj-lt"/>
              </a:rPr>
              <a:t>06/10/2020</a:t>
            </a:r>
          </a:p>
        </p:txBody>
      </p:sp>
      <p:sp>
        <p:nvSpPr>
          <p:cNvPr id="12" name="Espace réservé du texte 5">
            <a:extLst>
              <a:ext uri="{FF2B5EF4-FFF2-40B4-BE49-F238E27FC236}">
                <a16:creationId xmlns:a16="http://schemas.microsoft.com/office/drawing/2014/main" id="{7CB5B631-31E4-4D53-B3A8-56608A14B6B3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52625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fr-FR" sz="1400" b="1" dirty="0"/>
              <a:t>Séquence 2 – Modélisation des systèmes asservis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40855859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F340FC06-CECB-4EB2-A51A-A52A75DE807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8250845-1178-4F32-B3F3-08DF02F06006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5" name="Espace réservé du contenu 4">
            <a:extLst>
              <a:ext uri="{FF2B5EF4-FFF2-40B4-BE49-F238E27FC236}">
                <a16:creationId xmlns:a16="http://schemas.microsoft.com/office/drawing/2014/main" id="{94CE0EA0-9B4E-4436-A369-01A3AD1623A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marL="0" indent="0">
              <a:buNone/>
            </a:pPr>
            <a:r>
              <a:rPr lang="fr-FR" dirty="0"/>
              <a:t>Appropriation du système d’étude</a:t>
            </a:r>
          </a:p>
        </p:txBody>
      </p:sp>
      <p:pic>
        <p:nvPicPr>
          <p:cNvPr id="2" name="Image 1">
            <a:extLst>
              <a:ext uri="{FF2B5EF4-FFF2-40B4-BE49-F238E27FC236}">
                <a16:creationId xmlns:a16="http://schemas.microsoft.com/office/drawing/2014/main" id="{37B4C212-3439-44B4-922B-6E8BA6CF521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6870" y="6489354"/>
            <a:ext cx="1577130" cy="365126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Image 8">
            <a:extLst>
              <a:ext uri="{FF2B5EF4-FFF2-40B4-BE49-F238E27FC236}">
                <a16:creationId xmlns:a16="http://schemas.microsoft.com/office/drawing/2014/main" id="{8C66516B-C72A-4DDD-B566-64A0CB68C343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318" y="1202259"/>
            <a:ext cx="8028940" cy="5200650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</p:spPr>
      </p:pic>
      <p:sp>
        <p:nvSpPr>
          <p:cNvPr id="10" name="Espace réservé du pied de page 2">
            <a:extLst>
              <a:ext uri="{FF2B5EF4-FFF2-40B4-BE49-F238E27FC236}">
                <a16:creationId xmlns:a16="http://schemas.microsoft.com/office/drawing/2014/main" id="{939E00FC-CDFC-4D39-A4D7-D844CD4639E9}"/>
              </a:ext>
            </a:extLst>
          </p:cNvPr>
          <p:cNvSpPr txBox="1">
            <a:spLocks/>
          </p:cNvSpPr>
          <p:nvPr/>
        </p:nvSpPr>
        <p:spPr>
          <a:xfrm>
            <a:off x="5704514" y="3520"/>
            <a:ext cx="3439486" cy="365125"/>
          </a:xfrm>
          <a:prstGeom prst="rect">
            <a:avLst/>
          </a:prstGeom>
        </p:spPr>
        <p:txBody>
          <a:bodyPr anchor="ctr" anchorCtr="0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/>
              <a:t>SII – CPGE </a:t>
            </a:r>
            <a:r>
              <a:rPr lang="en-US" dirty="0" err="1"/>
              <a:t>Brizeux</a:t>
            </a:r>
            <a:r>
              <a:rPr lang="en-US" dirty="0"/>
              <a:t> Quimper </a:t>
            </a:r>
            <a:endParaRPr lang="en-US" u="sng" dirty="0"/>
          </a:p>
        </p:txBody>
      </p:sp>
      <p:sp>
        <p:nvSpPr>
          <p:cNvPr id="11" name="Espace réservé de la date 1">
            <a:extLst>
              <a:ext uri="{FF2B5EF4-FFF2-40B4-BE49-F238E27FC236}">
                <a16:creationId xmlns:a16="http://schemas.microsoft.com/office/drawing/2014/main" id="{BA195A24-9746-4999-8FB2-B8D712633F9C}"/>
              </a:ext>
            </a:extLst>
          </p:cNvPr>
          <p:cNvSpPr txBox="1">
            <a:spLocks/>
          </p:cNvSpPr>
          <p:nvPr/>
        </p:nvSpPr>
        <p:spPr>
          <a:xfrm>
            <a:off x="0" y="6492875"/>
            <a:ext cx="2057400" cy="365125"/>
          </a:xfrm>
          <a:prstGeom prst="rect">
            <a:avLst/>
          </a:prstGeom>
        </p:spPr>
        <p:txBody>
          <a:bodyPr anchor="ctr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b="1" dirty="0">
                <a:latin typeface="+mj-lt"/>
              </a:rPr>
              <a:t>06/10/2020</a:t>
            </a:r>
          </a:p>
        </p:txBody>
      </p:sp>
      <p:sp>
        <p:nvSpPr>
          <p:cNvPr id="12" name="Espace réservé du texte 5">
            <a:extLst>
              <a:ext uri="{FF2B5EF4-FFF2-40B4-BE49-F238E27FC236}">
                <a16:creationId xmlns:a16="http://schemas.microsoft.com/office/drawing/2014/main" id="{EC721C89-41F6-4DE8-87EB-9C6D0BEFAF11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52625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fr-FR" sz="1400" b="1" dirty="0"/>
              <a:t>Séquence 2 – Modélisation des systèmes asservis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37887076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F340FC06-CECB-4EB2-A51A-A52A75DE807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8250845-1178-4F32-B3F3-08DF02F06006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5" name="Espace réservé du contenu 4">
            <a:extLst>
              <a:ext uri="{FF2B5EF4-FFF2-40B4-BE49-F238E27FC236}">
                <a16:creationId xmlns:a16="http://schemas.microsoft.com/office/drawing/2014/main" id="{94CE0EA0-9B4E-4436-A369-01A3AD1623A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marL="0" indent="0">
              <a:buNone/>
            </a:pPr>
            <a:r>
              <a:rPr lang="fr-FR" dirty="0"/>
              <a:t>Mesures des performances</a:t>
            </a:r>
          </a:p>
        </p:txBody>
      </p:sp>
      <p:pic>
        <p:nvPicPr>
          <p:cNvPr id="2" name="Image 1">
            <a:extLst>
              <a:ext uri="{FF2B5EF4-FFF2-40B4-BE49-F238E27FC236}">
                <a16:creationId xmlns:a16="http://schemas.microsoft.com/office/drawing/2014/main" id="{37B4C212-3439-44B4-922B-6E8BA6CF521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6870" y="6489354"/>
            <a:ext cx="1577130" cy="365126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Image 13">
            <a:extLst>
              <a:ext uri="{FF2B5EF4-FFF2-40B4-BE49-F238E27FC236}">
                <a16:creationId xmlns:a16="http://schemas.microsoft.com/office/drawing/2014/main" id="{8DE03A48-326A-46D9-8F43-F02E4D9CBFA1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0" t="6715" r="1780" b="7196"/>
          <a:stretch/>
        </p:blipFill>
        <p:spPr bwMode="auto">
          <a:xfrm>
            <a:off x="1310054" y="1366381"/>
            <a:ext cx="7564315" cy="461312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7" name="Connecteur droit avec flèche 6">
            <a:extLst>
              <a:ext uri="{FF2B5EF4-FFF2-40B4-BE49-F238E27FC236}">
                <a16:creationId xmlns:a16="http://schemas.microsoft.com/office/drawing/2014/main" id="{C0E86080-669F-4292-8131-603388D7934A}"/>
              </a:ext>
            </a:extLst>
          </p:cNvPr>
          <p:cNvCxnSpPr/>
          <p:nvPr/>
        </p:nvCxnSpPr>
        <p:spPr>
          <a:xfrm>
            <a:off x="4999839" y="2541864"/>
            <a:ext cx="0" cy="2718033"/>
          </a:xfrm>
          <a:prstGeom prst="straightConnector1">
            <a:avLst/>
          </a:prstGeom>
          <a:ln w="2857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>
            <a:extLst>
              <a:ext uri="{FF2B5EF4-FFF2-40B4-BE49-F238E27FC236}">
                <a16:creationId xmlns:a16="http://schemas.microsoft.com/office/drawing/2014/main" id="{3FB5E308-BBC0-4D92-B25A-BD3A1C8C94E7}"/>
              </a:ext>
            </a:extLst>
          </p:cNvPr>
          <p:cNvSpPr txBox="1"/>
          <p:nvPr/>
        </p:nvSpPr>
        <p:spPr>
          <a:xfrm>
            <a:off x="5092211" y="3657719"/>
            <a:ext cx="18093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latin typeface="Garamond" panose="02020404030301010803" pitchFamily="18" charset="0"/>
              </a:rPr>
              <a:t>Grandeur</a:t>
            </a:r>
          </a:p>
        </p:txBody>
      </p:sp>
      <p:cxnSp>
        <p:nvCxnSpPr>
          <p:cNvPr id="10" name="Connecteur droit 9">
            <a:extLst>
              <a:ext uri="{FF2B5EF4-FFF2-40B4-BE49-F238E27FC236}">
                <a16:creationId xmlns:a16="http://schemas.microsoft.com/office/drawing/2014/main" id="{87F6A010-737B-4374-98AA-B6AA9345BC72}"/>
              </a:ext>
            </a:extLst>
          </p:cNvPr>
          <p:cNvCxnSpPr/>
          <p:nvPr/>
        </p:nvCxnSpPr>
        <p:spPr>
          <a:xfrm>
            <a:off x="1310054" y="2239861"/>
            <a:ext cx="5896089" cy="0"/>
          </a:xfrm>
          <a:prstGeom prst="line">
            <a:avLst/>
          </a:prstGeom>
          <a:ln w="28575">
            <a:solidFill>
              <a:schemeClr val="tx1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>
            <a:extLst>
              <a:ext uri="{FF2B5EF4-FFF2-40B4-BE49-F238E27FC236}">
                <a16:creationId xmlns:a16="http://schemas.microsoft.com/office/drawing/2014/main" id="{49F35088-5B32-47C8-A423-5AD11CF5F356}"/>
              </a:ext>
            </a:extLst>
          </p:cNvPr>
          <p:cNvSpPr txBox="1"/>
          <p:nvPr/>
        </p:nvSpPr>
        <p:spPr>
          <a:xfrm>
            <a:off x="4456046" y="1830654"/>
            <a:ext cx="18093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err="1">
                <a:latin typeface="Garamond" panose="02020404030301010803" pitchFamily="18" charset="0"/>
              </a:rPr>
              <a:t>Valeur</a:t>
            </a:r>
            <a:endParaRPr lang="en-US" i="1" dirty="0">
              <a:latin typeface="Garamond" panose="02020404030301010803" pitchFamily="18" charset="0"/>
            </a:endParaRPr>
          </a:p>
        </p:txBody>
      </p:sp>
      <p:sp>
        <p:nvSpPr>
          <p:cNvPr id="16" name="Flèche : droite 15">
            <a:extLst>
              <a:ext uri="{FF2B5EF4-FFF2-40B4-BE49-F238E27FC236}">
                <a16:creationId xmlns:a16="http://schemas.microsoft.com/office/drawing/2014/main" id="{0059191A-A7D7-4CDE-8FA7-ADE0F7C074F2}"/>
              </a:ext>
            </a:extLst>
          </p:cNvPr>
          <p:cNvSpPr/>
          <p:nvPr/>
        </p:nvSpPr>
        <p:spPr>
          <a:xfrm>
            <a:off x="818289" y="2097249"/>
            <a:ext cx="420821" cy="285224"/>
          </a:xfrm>
          <a:prstGeom prst="rightArrow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ZoneTexte 20">
            <a:extLst>
              <a:ext uri="{FF2B5EF4-FFF2-40B4-BE49-F238E27FC236}">
                <a16:creationId xmlns:a16="http://schemas.microsoft.com/office/drawing/2014/main" id="{95A868F9-B00D-43D0-A1B7-D7EF199580D5}"/>
              </a:ext>
            </a:extLst>
          </p:cNvPr>
          <p:cNvSpPr txBox="1"/>
          <p:nvPr/>
        </p:nvSpPr>
        <p:spPr>
          <a:xfrm>
            <a:off x="2448742" y="3648021"/>
            <a:ext cx="180935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i="1" dirty="0">
                <a:latin typeface="Garamond" panose="02020404030301010803" pitchFamily="18" charset="0"/>
              </a:rPr>
              <a:t>Grandeur 1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i="1" dirty="0">
                <a:latin typeface="Garamond" panose="02020404030301010803" pitchFamily="18" charset="0"/>
              </a:rPr>
              <a:t>Grandeur 2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i="1" dirty="0">
                <a:latin typeface="Garamond" panose="02020404030301010803" pitchFamily="18" charset="0"/>
              </a:rPr>
              <a:t>Grandeur 3</a:t>
            </a:r>
          </a:p>
        </p:txBody>
      </p:sp>
      <p:sp>
        <p:nvSpPr>
          <p:cNvPr id="24" name="Espace réservé du pied de page 2">
            <a:extLst>
              <a:ext uri="{FF2B5EF4-FFF2-40B4-BE49-F238E27FC236}">
                <a16:creationId xmlns:a16="http://schemas.microsoft.com/office/drawing/2014/main" id="{CED475C5-8614-4AAF-A2D3-76309D6DE6AD}"/>
              </a:ext>
            </a:extLst>
          </p:cNvPr>
          <p:cNvSpPr txBox="1">
            <a:spLocks/>
          </p:cNvSpPr>
          <p:nvPr/>
        </p:nvSpPr>
        <p:spPr>
          <a:xfrm>
            <a:off x="5704514" y="3520"/>
            <a:ext cx="3439486" cy="365125"/>
          </a:xfrm>
          <a:prstGeom prst="rect">
            <a:avLst/>
          </a:prstGeom>
        </p:spPr>
        <p:txBody>
          <a:bodyPr anchor="ctr" anchorCtr="0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/>
              <a:t>SII – CPGE </a:t>
            </a:r>
            <a:r>
              <a:rPr lang="en-US" dirty="0" err="1"/>
              <a:t>Brizeux</a:t>
            </a:r>
            <a:r>
              <a:rPr lang="en-US" dirty="0"/>
              <a:t> Quimper </a:t>
            </a:r>
            <a:endParaRPr lang="en-US" u="sng" dirty="0"/>
          </a:p>
        </p:txBody>
      </p:sp>
      <p:sp>
        <p:nvSpPr>
          <p:cNvPr id="25" name="Espace réservé de la date 1">
            <a:extLst>
              <a:ext uri="{FF2B5EF4-FFF2-40B4-BE49-F238E27FC236}">
                <a16:creationId xmlns:a16="http://schemas.microsoft.com/office/drawing/2014/main" id="{24CE2E9D-ACAF-46D6-88FD-888948029B3A}"/>
              </a:ext>
            </a:extLst>
          </p:cNvPr>
          <p:cNvSpPr txBox="1">
            <a:spLocks/>
          </p:cNvSpPr>
          <p:nvPr/>
        </p:nvSpPr>
        <p:spPr>
          <a:xfrm>
            <a:off x="0" y="6492875"/>
            <a:ext cx="2057400" cy="365125"/>
          </a:xfrm>
          <a:prstGeom prst="rect">
            <a:avLst/>
          </a:prstGeom>
        </p:spPr>
        <p:txBody>
          <a:bodyPr anchor="ctr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b="1" dirty="0">
                <a:latin typeface="+mj-lt"/>
              </a:rPr>
              <a:t>06/10/2020</a:t>
            </a:r>
          </a:p>
        </p:txBody>
      </p:sp>
      <p:sp>
        <p:nvSpPr>
          <p:cNvPr id="26" name="Espace réservé du texte 5">
            <a:extLst>
              <a:ext uri="{FF2B5EF4-FFF2-40B4-BE49-F238E27FC236}">
                <a16:creationId xmlns:a16="http://schemas.microsoft.com/office/drawing/2014/main" id="{53F91923-9FF7-4EB7-AD09-F84D9E3D65E1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52625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fr-FR" sz="1400" b="1" dirty="0"/>
              <a:t>Séquence 2 – Modélisation des systèmes asservis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28672628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F340FC06-CECB-4EB2-A51A-A52A75DE807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8250845-1178-4F32-B3F3-08DF02F06006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5" name="Espace réservé du contenu 4">
            <a:extLst>
              <a:ext uri="{FF2B5EF4-FFF2-40B4-BE49-F238E27FC236}">
                <a16:creationId xmlns:a16="http://schemas.microsoft.com/office/drawing/2014/main" id="{94CE0EA0-9B4E-4436-A369-01A3AD1623A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marL="0" indent="0">
              <a:buNone/>
            </a:pPr>
            <a:r>
              <a:rPr lang="fr-FR" dirty="0"/>
              <a:t>Analyse des courbes de réponses</a:t>
            </a:r>
          </a:p>
        </p:txBody>
      </p:sp>
      <p:pic>
        <p:nvPicPr>
          <p:cNvPr id="2" name="Image 1">
            <a:extLst>
              <a:ext uri="{FF2B5EF4-FFF2-40B4-BE49-F238E27FC236}">
                <a16:creationId xmlns:a16="http://schemas.microsoft.com/office/drawing/2014/main" id="{37B4C212-3439-44B4-922B-6E8BA6CF521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6870" y="6489354"/>
            <a:ext cx="1577130" cy="365126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Espace réservé du pied de page 2">
            <a:extLst>
              <a:ext uri="{FF2B5EF4-FFF2-40B4-BE49-F238E27FC236}">
                <a16:creationId xmlns:a16="http://schemas.microsoft.com/office/drawing/2014/main" id="{2F2196AD-F38C-4DA1-8A74-47C77398ACEE}"/>
              </a:ext>
            </a:extLst>
          </p:cNvPr>
          <p:cNvSpPr txBox="1">
            <a:spLocks/>
          </p:cNvSpPr>
          <p:nvPr/>
        </p:nvSpPr>
        <p:spPr>
          <a:xfrm>
            <a:off x="5704514" y="3520"/>
            <a:ext cx="3439486" cy="365125"/>
          </a:xfrm>
          <a:prstGeom prst="rect">
            <a:avLst/>
          </a:prstGeom>
        </p:spPr>
        <p:txBody>
          <a:bodyPr anchor="ctr" anchorCtr="0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/>
              <a:t>SII – CPGE </a:t>
            </a:r>
            <a:r>
              <a:rPr lang="en-US" dirty="0" err="1"/>
              <a:t>Brizeux</a:t>
            </a:r>
            <a:r>
              <a:rPr lang="en-US" dirty="0"/>
              <a:t> Quimper </a:t>
            </a:r>
            <a:endParaRPr lang="en-US" u="sng" dirty="0"/>
          </a:p>
        </p:txBody>
      </p:sp>
      <p:sp>
        <p:nvSpPr>
          <p:cNvPr id="10" name="Espace réservé de la date 1">
            <a:extLst>
              <a:ext uri="{FF2B5EF4-FFF2-40B4-BE49-F238E27FC236}">
                <a16:creationId xmlns:a16="http://schemas.microsoft.com/office/drawing/2014/main" id="{DC077353-72ED-4784-99F2-F71F3B28147B}"/>
              </a:ext>
            </a:extLst>
          </p:cNvPr>
          <p:cNvSpPr txBox="1">
            <a:spLocks/>
          </p:cNvSpPr>
          <p:nvPr/>
        </p:nvSpPr>
        <p:spPr>
          <a:xfrm>
            <a:off x="0" y="6492875"/>
            <a:ext cx="2057400" cy="365125"/>
          </a:xfrm>
          <a:prstGeom prst="rect">
            <a:avLst/>
          </a:prstGeom>
        </p:spPr>
        <p:txBody>
          <a:bodyPr anchor="ctr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b="1" dirty="0">
                <a:latin typeface="+mj-lt"/>
              </a:rPr>
              <a:t>06/10/2020</a:t>
            </a:r>
          </a:p>
        </p:txBody>
      </p:sp>
      <p:sp>
        <p:nvSpPr>
          <p:cNvPr id="11" name="Espace réservé du texte 5">
            <a:extLst>
              <a:ext uri="{FF2B5EF4-FFF2-40B4-BE49-F238E27FC236}">
                <a16:creationId xmlns:a16="http://schemas.microsoft.com/office/drawing/2014/main" id="{B26553EE-53AE-483A-AA34-DE380CA60BF6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52625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fr-FR" sz="1400" b="1" dirty="0"/>
              <a:t>Séquence 2 – Modélisation des systèmes asservis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11983459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F340FC06-CECB-4EB2-A51A-A52A75DE807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8250845-1178-4F32-B3F3-08DF02F06006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5" name="Espace réservé du contenu 4">
            <a:extLst>
              <a:ext uri="{FF2B5EF4-FFF2-40B4-BE49-F238E27FC236}">
                <a16:creationId xmlns:a16="http://schemas.microsoft.com/office/drawing/2014/main" id="{94CE0EA0-9B4E-4436-A369-01A3AD1623A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marL="0" indent="0">
              <a:buNone/>
            </a:pPr>
            <a:r>
              <a:rPr lang="fr-FR" dirty="0"/>
              <a:t>Influence de la consigne</a:t>
            </a:r>
          </a:p>
        </p:txBody>
      </p:sp>
      <p:pic>
        <p:nvPicPr>
          <p:cNvPr id="2" name="Image 1">
            <a:extLst>
              <a:ext uri="{FF2B5EF4-FFF2-40B4-BE49-F238E27FC236}">
                <a16:creationId xmlns:a16="http://schemas.microsoft.com/office/drawing/2014/main" id="{37B4C212-3439-44B4-922B-6E8BA6CF521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6870" y="6489354"/>
            <a:ext cx="1577130" cy="365126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8" name="Graphique 7">
            <a:extLst>
              <a:ext uri="{FF2B5EF4-FFF2-40B4-BE49-F238E27FC236}">
                <a16:creationId xmlns:a16="http://schemas.microsoft.com/office/drawing/2014/main" id="{91227A3C-CAF7-40B2-8A0C-DCEA46B5DC8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996500404"/>
              </p:ext>
            </p:extLst>
          </p:nvPr>
        </p:nvGraphicFramePr>
        <p:xfrm>
          <a:off x="1071563" y="1202259"/>
          <a:ext cx="7664450" cy="493848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ZoneTexte 8">
            <a:extLst>
              <a:ext uri="{FF2B5EF4-FFF2-40B4-BE49-F238E27FC236}">
                <a16:creationId xmlns:a16="http://schemas.microsoft.com/office/drawing/2014/main" id="{DFF7A1F1-760D-4E20-9616-2512C7CA890B}"/>
              </a:ext>
            </a:extLst>
          </p:cNvPr>
          <p:cNvSpPr txBox="1"/>
          <p:nvPr/>
        </p:nvSpPr>
        <p:spPr>
          <a:xfrm>
            <a:off x="6983835" y="1387704"/>
            <a:ext cx="1522602" cy="92333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i="1" dirty="0">
                <a:latin typeface="Garamond" panose="02020404030301010803" pitchFamily="18" charset="0"/>
              </a:rPr>
              <a:t>Remarque 1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i="1" dirty="0">
                <a:latin typeface="Garamond" panose="02020404030301010803" pitchFamily="18" charset="0"/>
              </a:rPr>
              <a:t>Remarque 2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i="1" dirty="0">
                <a:latin typeface="Garamond" panose="02020404030301010803" pitchFamily="18" charset="0"/>
              </a:rPr>
              <a:t>Remarque 3</a:t>
            </a:r>
          </a:p>
        </p:txBody>
      </p:sp>
      <p:sp>
        <p:nvSpPr>
          <p:cNvPr id="17" name="Espace réservé du pied de page 2">
            <a:extLst>
              <a:ext uri="{FF2B5EF4-FFF2-40B4-BE49-F238E27FC236}">
                <a16:creationId xmlns:a16="http://schemas.microsoft.com/office/drawing/2014/main" id="{464425FF-5293-4B62-80B4-658116C5085D}"/>
              </a:ext>
            </a:extLst>
          </p:cNvPr>
          <p:cNvSpPr txBox="1">
            <a:spLocks/>
          </p:cNvSpPr>
          <p:nvPr/>
        </p:nvSpPr>
        <p:spPr>
          <a:xfrm>
            <a:off x="5704514" y="3520"/>
            <a:ext cx="3439486" cy="365125"/>
          </a:xfrm>
          <a:prstGeom prst="rect">
            <a:avLst/>
          </a:prstGeom>
        </p:spPr>
        <p:txBody>
          <a:bodyPr anchor="ctr" anchorCtr="0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/>
              <a:t>SII – CPGE </a:t>
            </a:r>
            <a:r>
              <a:rPr lang="en-US" dirty="0" err="1"/>
              <a:t>Brizeux</a:t>
            </a:r>
            <a:r>
              <a:rPr lang="en-US" dirty="0"/>
              <a:t> Quimper </a:t>
            </a:r>
            <a:endParaRPr lang="en-US" u="sng" dirty="0"/>
          </a:p>
        </p:txBody>
      </p:sp>
      <p:sp>
        <p:nvSpPr>
          <p:cNvPr id="18" name="Espace réservé de la date 1">
            <a:extLst>
              <a:ext uri="{FF2B5EF4-FFF2-40B4-BE49-F238E27FC236}">
                <a16:creationId xmlns:a16="http://schemas.microsoft.com/office/drawing/2014/main" id="{369261AC-5FFB-4067-ACBE-67F9FBB41972}"/>
              </a:ext>
            </a:extLst>
          </p:cNvPr>
          <p:cNvSpPr txBox="1">
            <a:spLocks/>
          </p:cNvSpPr>
          <p:nvPr/>
        </p:nvSpPr>
        <p:spPr>
          <a:xfrm>
            <a:off x="0" y="6492875"/>
            <a:ext cx="2057400" cy="365125"/>
          </a:xfrm>
          <a:prstGeom prst="rect">
            <a:avLst/>
          </a:prstGeom>
        </p:spPr>
        <p:txBody>
          <a:bodyPr anchor="ctr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b="1" dirty="0">
                <a:latin typeface="+mj-lt"/>
              </a:rPr>
              <a:t>06/10/2020</a:t>
            </a:r>
          </a:p>
        </p:txBody>
      </p:sp>
      <p:sp>
        <p:nvSpPr>
          <p:cNvPr id="19" name="Espace réservé du texte 5">
            <a:extLst>
              <a:ext uri="{FF2B5EF4-FFF2-40B4-BE49-F238E27FC236}">
                <a16:creationId xmlns:a16="http://schemas.microsoft.com/office/drawing/2014/main" id="{2D33D73F-AAFC-4BBA-A13B-C8F5F6278BD2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52625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fr-FR" sz="1400" b="1" dirty="0"/>
              <a:t>Séquence 2 – Modélisation des systèmes asservis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32713550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F340FC06-CECB-4EB2-A51A-A52A75DE807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8250845-1178-4F32-B3F3-08DF02F06006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5" name="Espace réservé du contenu 4">
            <a:extLst>
              <a:ext uri="{FF2B5EF4-FFF2-40B4-BE49-F238E27FC236}">
                <a16:creationId xmlns:a16="http://schemas.microsoft.com/office/drawing/2014/main" id="{94CE0EA0-9B4E-4436-A369-01A3AD1623A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marL="0" indent="0">
              <a:buNone/>
            </a:pPr>
            <a:r>
              <a:rPr lang="fr-FR" dirty="0"/>
              <a:t>Influence de la consigne</a:t>
            </a:r>
          </a:p>
        </p:txBody>
      </p:sp>
      <p:pic>
        <p:nvPicPr>
          <p:cNvPr id="2" name="Image 1">
            <a:extLst>
              <a:ext uri="{FF2B5EF4-FFF2-40B4-BE49-F238E27FC236}">
                <a16:creationId xmlns:a16="http://schemas.microsoft.com/office/drawing/2014/main" id="{37B4C212-3439-44B4-922B-6E8BA6CF521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6870" y="6489354"/>
            <a:ext cx="1577130" cy="365126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6" name="Tableau 5">
            <a:extLst>
              <a:ext uri="{FF2B5EF4-FFF2-40B4-BE49-F238E27FC236}">
                <a16:creationId xmlns:a16="http://schemas.microsoft.com/office/drawing/2014/main" id="{F57AA9BB-F362-4A9C-BE6A-AEF4FB9C017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7684955"/>
              </p:ext>
            </p:extLst>
          </p:nvPr>
        </p:nvGraphicFramePr>
        <p:xfrm>
          <a:off x="1071563" y="1579018"/>
          <a:ext cx="7688890" cy="435733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32890">
                  <a:extLst>
                    <a:ext uri="{9D8B030D-6E8A-4147-A177-3AD203B41FA5}">
                      <a16:colId xmlns:a16="http://schemas.microsoft.com/office/drawing/2014/main" val="2261309330"/>
                    </a:ext>
                  </a:extLst>
                </a:gridCol>
                <a:gridCol w="1260000">
                  <a:extLst>
                    <a:ext uri="{9D8B030D-6E8A-4147-A177-3AD203B41FA5}">
                      <a16:colId xmlns:a16="http://schemas.microsoft.com/office/drawing/2014/main" val="3355767689"/>
                    </a:ext>
                  </a:extLst>
                </a:gridCol>
                <a:gridCol w="1260000">
                  <a:extLst>
                    <a:ext uri="{9D8B030D-6E8A-4147-A177-3AD203B41FA5}">
                      <a16:colId xmlns:a16="http://schemas.microsoft.com/office/drawing/2014/main" val="4255612111"/>
                    </a:ext>
                  </a:extLst>
                </a:gridCol>
                <a:gridCol w="1260000">
                  <a:extLst>
                    <a:ext uri="{9D8B030D-6E8A-4147-A177-3AD203B41FA5}">
                      <a16:colId xmlns:a16="http://schemas.microsoft.com/office/drawing/2014/main" val="3438945830"/>
                    </a:ext>
                  </a:extLst>
                </a:gridCol>
                <a:gridCol w="2376000">
                  <a:extLst>
                    <a:ext uri="{9D8B030D-6E8A-4147-A177-3AD203B41FA5}">
                      <a16:colId xmlns:a16="http://schemas.microsoft.com/office/drawing/2014/main" val="3081200187"/>
                    </a:ext>
                  </a:extLst>
                </a:gridCol>
              </a:tblGrid>
              <a:tr h="4723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</a:rPr>
                        <a:t>Amplitude de consigne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</a:rPr>
                        <a:t>Rapidité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</a:rPr>
                        <a:t>Dépassement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</a:rPr>
                        <a:t>Précision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marque</a:t>
                      </a: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37709779"/>
                  </a:ext>
                </a:extLst>
              </a:tr>
              <a:tr h="43099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</a:rPr>
                        <a:t>A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67658796"/>
                  </a:ext>
                </a:extLst>
              </a:tr>
              <a:tr h="43099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25814853"/>
                  </a:ext>
                </a:extLst>
              </a:tr>
              <a:tr h="43099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 dirty="0">
                          <a:effectLst/>
                        </a:rPr>
                        <a:t> 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9882334"/>
                  </a:ext>
                </a:extLst>
              </a:tr>
              <a:tr h="43099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05632283"/>
                  </a:ext>
                </a:extLst>
              </a:tr>
              <a:tr h="43099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39653238"/>
                  </a:ext>
                </a:extLst>
              </a:tr>
              <a:tr h="43099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13723246"/>
                  </a:ext>
                </a:extLst>
              </a:tr>
              <a:tr h="43099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G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44142732"/>
                  </a:ext>
                </a:extLst>
              </a:tr>
              <a:tr h="43099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H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19410352"/>
                  </a:ext>
                </a:extLst>
              </a:tr>
              <a:tr h="43099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5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 dirty="0">
                          <a:effectLst/>
                        </a:rPr>
                        <a:t> 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>
                          <a:effectLst/>
                        </a:rPr>
                        <a:t> </a:t>
                      </a:r>
                      <a:endParaRPr lang="fr-FR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r-FR" sz="1300" dirty="0">
                          <a:effectLst/>
                        </a:rPr>
                        <a:t> </a:t>
                      </a: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endParaRPr lang="fr-FR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3159" marR="6315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23883411"/>
                  </a:ext>
                </a:extLst>
              </a:tr>
            </a:tbl>
          </a:graphicData>
        </a:graphic>
      </p:graphicFrame>
      <p:sp>
        <p:nvSpPr>
          <p:cNvPr id="13" name="Espace réservé du pied de page 2">
            <a:extLst>
              <a:ext uri="{FF2B5EF4-FFF2-40B4-BE49-F238E27FC236}">
                <a16:creationId xmlns:a16="http://schemas.microsoft.com/office/drawing/2014/main" id="{D95F7371-07A7-4097-83D9-A1B73B255092}"/>
              </a:ext>
            </a:extLst>
          </p:cNvPr>
          <p:cNvSpPr txBox="1">
            <a:spLocks/>
          </p:cNvSpPr>
          <p:nvPr/>
        </p:nvSpPr>
        <p:spPr>
          <a:xfrm>
            <a:off x="5704514" y="3520"/>
            <a:ext cx="3439486" cy="365125"/>
          </a:xfrm>
          <a:prstGeom prst="rect">
            <a:avLst/>
          </a:prstGeom>
        </p:spPr>
        <p:txBody>
          <a:bodyPr anchor="ctr" anchorCtr="0"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4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dirty="0"/>
              <a:t>SII – CPGE </a:t>
            </a:r>
            <a:r>
              <a:rPr lang="en-US" dirty="0" err="1"/>
              <a:t>Brizeux</a:t>
            </a:r>
            <a:r>
              <a:rPr lang="en-US" dirty="0"/>
              <a:t> Quimper </a:t>
            </a:r>
            <a:endParaRPr lang="en-US" u="sng" dirty="0"/>
          </a:p>
        </p:txBody>
      </p:sp>
      <p:sp>
        <p:nvSpPr>
          <p:cNvPr id="15" name="Espace réservé de la date 1">
            <a:extLst>
              <a:ext uri="{FF2B5EF4-FFF2-40B4-BE49-F238E27FC236}">
                <a16:creationId xmlns:a16="http://schemas.microsoft.com/office/drawing/2014/main" id="{BCFF2A27-6B04-4F29-BF30-8D221373A705}"/>
              </a:ext>
            </a:extLst>
          </p:cNvPr>
          <p:cNvSpPr txBox="1">
            <a:spLocks/>
          </p:cNvSpPr>
          <p:nvPr/>
        </p:nvSpPr>
        <p:spPr>
          <a:xfrm>
            <a:off x="0" y="6492875"/>
            <a:ext cx="2057400" cy="365125"/>
          </a:xfrm>
          <a:prstGeom prst="rect">
            <a:avLst/>
          </a:prstGeom>
        </p:spPr>
        <p:txBody>
          <a:bodyPr anchor="ctr" anchorCtr="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b="1" dirty="0">
                <a:latin typeface="+mj-lt"/>
              </a:rPr>
              <a:t>06/10/2020</a:t>
            </a:r>
          </a:p>
        </p:txBody>
      </p:sp>
      <p:sp>
        <p:nvSpPr>
          <p:cNvPr id="17" name="Espace réservé du texte 5">
            <a:extLst>
              <a:ext uri="{FF2B5EF4-FFF2-40B4-BE49-F238E27FC236}">
                <a16:creationId xmlns:a16="http://schemas.microsoft.com/office/drawing/2014/main" id="{C20403F4-6015-4E2A-B271-8AD0B1A52B65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52625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fr-FR" sz="1400" b="1" dirty="0"/>
              <a:t>Séquence 2 – Modélisation des systèmes asservis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1585327677"/>
      </p:ext>
    </p:extLst>
  </p:cSld>
  <p:clrMapOvr>
    <a:masterClrMapping/>
  </p:clrMapOvr>
</p:sld>
</file>

<file path=ppt/theme/theme1.xml><?xml version="1.0" encoding="utf-8"?>
<a:theme xmlns:a="http://schemas.openxmlformats.org/drawingml/2006/main" name="Cours">
  <a:themeElements>
    <a:clrScheme name="Thème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Thème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hèm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10</TotalTime>
  <Words>394</Words>
  <Application>Microsoft Office PowerPoint</Application>
  <PresentationFormat>Affichage à l'écran (4:3)</PresentationFormat>
  <Paragraphs>177</Paragraphs>
  <Slides>15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8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5</vt:i4>
      </vt:variant>
    </vt:vector>
  </HeadingPairs>
  <TitlesOfParts>
    <vt:vector size="25" baseType="lpstr">
      <vt:lpstr>Aharoni</vt:lpstr>
      <vt:lpstr>Algerian</vt:lpstr>
      <vt:lpstr>Arial</vt:lpstr>
      <vt:lpstr>Brush Script MT</vt:lpstr>
      <vt:lpstr>Calibri</vt:lpstr>
      <vt:lpstr>Calibri Light</vt:lpstr>
      <vt:lpstr>Garamond</vt:lpstr>
      <vt:lpstr>Wingdings</vt:lpstr>
      <vt:lpstr>Cours</vt:lpstr>
      <vt:lpstr>Visio.Drawing.11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vincent rafik</dc:creator>
  <cp:lastModifiedBy>vincent rafik</cp:lastModifiedBy>
  <cp:revision>17</cp:revision>
  <dcterms:created xsi:type="dcterms:W3CDTF">2020-07-16T15:12:19Z</dcterms:created>
  <dcterms:modified xsi:type="dcterms:W3CDTF">2020-10-01T22:20:04Z</dcterms:modified>
</cp:coreProperties>
</file>